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7381F" w:rsidRPr="00E7381F" w:rsidRDefault="00E7381F" w:rsidP="00E7381F">
      <w:pPr>
        <w:pStyle w:val="a7"/>
        <w:numPr>
          <w:ilvl w:val="0"/>
          <w:numId w:val="3"/>
        </w:numPr>
        <w:ind w:firstLineChars="0"/>
        <w:rPr>
          <w:sz w:val="32"/>
          <w:szCs w:val="32"/>
        </w:rPr>
      </w:pPr>
      <w:r w:rsidRPr="00E7381F">
        <w:rPr>
          <w:rFonts w:hint="eastAsia"/>
          <w:sz w:val="32"/>
          <w:szCs w:val="32"/>
        </w:rPr>
        <w:t>STL基本知识</w:t>
      </w:r>
    </w:p>
    <w:p w:rsidR="00E7381F" w:rsidRDefault="00E7381F" w:rsidP="00E7381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STL是什么？</w:t>
      </w:r>
    </w:p>
    <w:p w:rsidR="00E7381F" w:rsidRPr="00E7381F" w:rsidRDefault="00E7381F" w:rsidP="00E7381F">
      <w:pPr>
        <w:pStyle w:val="a7"/>
        <w:ind w:left="720" w:firstLineChars="0" w:firstLine="0"/>
      </w:pPr>
      <w:r>
        <w:t>S</w:t>
      </w:r>
      <w:r>
        <w:rPr>
          <w:rFonts w:hint="eastAsia"/>
        </w:rPr>
        <w:t>torm</w:t>
      </w:r>
      <w:r>
        <w:t xml:space="preserve"> </w:t>
      </w:r>
      <w:r>
        <w:rPr>
          <w:rFonts w:hint="eastAsia"/>
        </w:rPr>
        <w:t>Lake（暴风湖）：这套跑在OPA上的Intel给的程序的名称。</w:t>
      </w:r>
    </w:p>
    <w:p w:rsidR="001B752B" w:rsidRDefault="00DB584E" w:rsidP="009E13B0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FM</w:t>
      </w:r>
      <w:r w:rsidR="009E13B0">
        <w:rPr>
          <w:rFonts w:hint="eastAsia"/>
        </w:rPr>
        <w:t>是什么</w:t>
      </w:r>
      <w:r w:rsidR="001B752B">
        <w:rPr>
          <w:rFonts w:hint="eastAsia"/>
        </w:rPr>
        <w:t>？</w:t>
      </w:r>
    </w:p>
    <w:p w:rsidR="009E13B0" w:rsidRDefault="001B752B" w:rsidP="001B752B">
      <w:pPr>
        <w:pStyle w:val="a7"/>
        <w:ind w:left="720" w:firstLineChars="0" w:firstLine="0"/>
      </w:pPr>
      <w:r>
        <w:rPr>
          <w:rFonts w:hint="eastAsia"/>
        </w:rPr>
        <w:t>Fabric M</w:t>
      </w:r>
      <w:r w:rsidR="002D2E62">
        <w:rPr>
          <w:rFonts w:hint="eastAsia"/>
        </w:rPr>
        <w:t>anager</w:t>
      </w:r>
      <w:r>
        <w:t>(</w:t>
      </w:r>
      <w:r>
        <w:rPr>
          <w:rFonts w:hint="eastAsia"/>
        </w:rPr>
        <w:t>网络管理器</w:t>
      </w:r>
      <w:r>
        <w:t>)</w:t>
      </w:r>
      <w:r w:rsidR="00306E88">
        <w:rPr>
          <w:rFonts w:hint="eastAsia"/>
        </w:rPr>
        <w:t>，它是网络中某台机器上的两个进程：</w:t>
      </w:r>
    </w:p>
    <w:p w:rsidR="00306E88" w:rsidRDefault="00306E88" w:rsidP="00306E88">
      <w:pPr>
        <w:pStyle w:val="a7"/>
        <w:ind w:left="720"/>
      </w:pPr>
      <w:r>
        <w:rPr>
          <w:rFonts w:hint="eastAsia"/>
        </w:rPr>
        <w:t>Fm主进程：由PM/PA和SM/SA功能（函数）以及Fm</w:t>
      </w:r>
      <w:r>
        <w:t xml:space="preserve"> </w:t>
      </w:r>
      <w:r>
        <w:rPr>
          <w:rFonts w:hint="eastAsia"/>
        </w:rPr>
        <w:t>DB</w:t>
      </w:r>
      <w:r>
        <w:t xml:space="preserve"> </w:t>
      </w:r>
      <w:r>
        <w:rPr>
          <w:rFonts w:hint="eastAsia"/>
        </w:rPr>
        <w:t>Sync和一些内部工具组成。</w:t>
      </w:r>
    </w:p>
    <w:p w:rsidR="00306E88" w:rsidRDefault="00306E88" w:rsidP="001B752B">
      <w:pPr>
        <w:pStyle w:val="a7"/>
        <w:ind w:left="720" w:firstLineChars="0" w:firstLine="0"/>
      </w:pPr>
      <w:r>
        <w:rPr>
          <w:rFonts w:hint="eastAsia"/>
        </w:rPr>
        <w:t xml:space="preserve">    Fe进程：提供了一个封装协议，</w:t>
      </w:r>
      <w:r w:rsidR="00DE4C84">
        <w:rPr>
          <w:rFonts w:hint="eastAsia"/>
        </w:rPr>
        <w:t>将上层软件的</w:t>
      </w:r>
      <w:r w:rsidR="00CA4CCE">
        <w:rPr>
          <w:rFonts w:hint="eastAsia"/>
        </w:rPr>
        <w:t>MAD（管理数据，management</w:t>
      </w:r>
      <w:r w:rsidR="00CA4CCE">
        <w:t xml:space="preserve"> </w:t>
      </w:r>
      <w:r w:rsidR="00CA4CCE">
        <w:rPr>
          <w:rFonts w:hint="eastAsia"/>
        </w:rPr>
        <w:t>datagram）包</w:t>
      </w:r>
      <w:r w:rsidR="00DE4C84">
        <w:rPr>
          <w:rFonts w:hint="eastAsia"/>
        </w:rPr>
        <w:t>通过TCP/IP发送给FM。</w:t>
      </w:r>
    </w:p>
    <w:p w:rsidR="009E13B0" w:rsidRDefault="00DB584E" w:rsidP="009E13B0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SM</w:t>
      </w:r>
      <w:r w:rsidR="009E13B0">
        <w:rPr>
          <w:rFonts w:hint="eastAsia"/>
        </w:rPr>
        <w:t>是什么</w:t>
      </w:r>
      <w:r w:rsidR="001B752B">
        <w:rPr>
          <w:rFonts w:hint="eastAsia"/>
        </w:rPr>
        <w:t>？</w:t>
      </w:r>
    </w:p>
    <w:p w:rsidR="00DE4C84" w:rsidRDefault="00C7280F" w:rsidP="003E1F1B">
      <w:pPr>
        <w:ind w:left="300" w:firstLine="420"/>
      </w:pPr>
      <w:r>
        <w:rPr>
          <w:rFonts w:hint="eastAsia"/>
        </w:rPr>
        <w:t>Subnet</w:t>
      </w:r>
      <w:r>
        <w:t xml:space="preserve"> </w:t>
      </w:r>
      <w:r>
        <w:rPr>
          <w:rFonts w:hint="eastAsia"/>
        </w:rPr>
        <w:t>Manager（子网管理器）：</w:t>
      </w:r>
    </w:p>
    <w:p w:rsidR="00DB584E" w:rsidRDefault="00DB584E" w:rsidP="003E1F1B">
      <w:pPr>
        <w:ind w:left="720" w:firstLine="420"/>
      </w:pPr>
      <w:r>
        <w:rPr>
          <w:rFonts w:hint="eastAsia"/>
        </w:rPr>
        <w:t>Sm是Fm主进程中的一组线程（其实应该说是由Fm主进程fork出来的一组进程），主要负责拓扑发现、配置和初始化网络的2层设备。</w:t>
      </w:r>
    </w:p>
    <w:p w:rsidR="008B09B6" w:rsidRDefault="008B09B6" w:rsidP="003E1F1B">
      <w:pPr>
        <w:ind w:left="720" w:firstLine="420"/>
      </w:pPr>
      <w:r>
        <w:t>S</w:t>
      </w:r>
      <w:r>
        <w:rPr>
          <w:rFonts w:hint="eastAsia"/>
        </w:rPr>
        <w:t>m主要负责的事情：</w:t>
      </w:r>
      <w:r w:rsidRPr="008B09B6">
        <w:br/>
        <w:t>• Discovering all nodes &amp; switches in fabric</w:t>
      </w:r>
      <w:r w:rsidRPr="008B09B6">
        <w:br/>
        <w:t>• Building the fabric topology and routing</w:t>
      </w:r>
      <w:r w:rsidRPr="008B09B6">
        <w:br/>
        <w:t>• Assigning local addresses (LIDs) to the devices in the fabric</w:t>
      </w:r>
      <w:r w:rsidRPr="008B09B6">
        <w:br/>
        <w:t>• Allocating resources to comply with quality of service policies</w:t>
      </w:r>
      <w:r w:rsidRPr="008B09B6">
        <w:br/>
        <w:t>• Establishing the routes between nodes on the subnet</w:t>
      </w:r>
      <w:r w:rsidRPr="008B09B6">
        <w:br/>
        <w:t>• Management of multi-cast groups</w:t>
      </w:r>
      <w:r w:rsidRPr="008B09B6">
        <w:br/>
        <w:t>• Programming the switch forwarding tables</w:t>
      </w:r>
      <w:r w:rsidRPr="008B09B6">
        <w:br/>
        <w:t xml:space="preserve">• Moving the port states to </w:t>
      </w:r>
      <w:r w:rsidRPr="008B09B6">
        <w:rPr>
          <w:i/>
          <w:iCs/>
        </w:rPr>
        <w:t>active</w:t>
      </w:r>
      <w:r w:rsidRPr="008B09B6">
        <w:rPr>
          <w:i/>
          <w:iCs/>
        </w:rPr>
        <w:br/>
      </w:r>
      <w:r w:rsidRPr="008B09B6">
        <w:t>• Populating the fabric information store, the Subnet Ad</w:t>
      </w:r>
      <w:r w:rsidRPr="008B09B6">
        <w:br/>
        <w:t>• Monitoring the subnet for changes and managing new nodes as they appear</w:t>
      </w:r>
      <w:r w:rsidRPr="008B09B6">
        <w:br/>
        <w:t>• Updating routes in the subnet in response to changes (such as the addition of new nodes, the</w:t>
      </w:r>
      <w:r>
        <w:t xml:space="preserve"> </w:t>
      </w:r>
      <w:r w:rsidRPr="008B09B6">
        <w:t>removal of nodes, or the failure or degradation of links between nodes)</w:t>
      </w:r>
      <w:r w:rsidRPr="008B09B6">
        <w:br/>
        <w:t>• Synchronizing with standby SMs</w:t>
      </w:r>
    </w:p>
    <w:p w:rsidR="00DB584E" w:rsidRDefault="00DB584E" w:rsidP="00DB584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SMA是什么？</w:t>
      </w:r>
    </w:p>
    <w:p w:rsidR="00DB584E" w:rsidRDefault="003E1F1B" w:rsidP="003E1F1B">
      <w:pPr>
        <w:ind w:left="300" w:firstLine="420"/>
      </w:pPr>
      <w:r>
        <w:rPr>
          <w:rFonts w:hint="eastAsia"/>
        </w:rPr>
        <w:t>SMA（子网管理器代理）：</w:t>
      </w:r>
    </w:p>
    <w:p w:rsidR="003E1F1B" w:rsidRDefault="003E1F1B" w:rsidP="003E1F1B">
      <w:pPr>
        <w:ind w:left="300" w:firstLine="420"/>
      </w:pPr>
      <w:r>
        <w:tab/>
      </w:r>
      <w:r>
        <w:tab/>
      </w:r>
      <w:r w:rsidR="008B09B6">
        <w:rPr>
          <w:rFonts w:hint="eastAsia"/>
        </w:rPr>
        <w:t>运行在每一个二层设备上的代理，使SM能够访问2层设备并对其进行配置。</w:t>
      </w:r>
    </w:p>
    <w:p w:rsidR="008B09B6" w:rsidRDefault="008B09B6" w:rsidP="003E1F1B">
      <w:pPr>
        <w:ind w:left="300" w:firstLine="420"/>
      </w:pPr>
      <w:r>
        <w:rPr>
          <w:noProof/>
        </w:rPr>
        <w:lastRenderedPageBreak/>
        <w:drawing>
          <wp:inline distT="0" distB="0" distL="0" distR="0">
            <wp:extent cx="4406288" cy="2710815"/>
            <wp:effectExtent l="0" t="0" r="0" b="0"/>
            <wp:docPr id="5" name="图片 5" descr="C:\Users\zp\AppData\Local\Microsoft\Windows\INetCache\Content.Word\SM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p\AppData\Local\Microsoft\Windows\INetCache\Content.Word\SMA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5834" cy="2716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0FB1" w:rsidRDefault="009A0FB1" w:rsidP="009A0FB1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PM是什么？</w:t>
      </w:r>
    </w:p>
    <w:p w:rsidR="009A0FB1" w:rsidRDefault="009A0FB1" w:rsidP="009A0FB1">
      <w:pPr>
        <w:pStyle w:val="a7"/>
        <w:ind w:left="720" w:firstLineChars="0" w:firstLine="0"/>
      </w:pPr>
      <w:r>
        <w:t>P</w:t>
      </w:r>
      <w:r>
        <w:rPr>
          <w:rFonts w:hint="eastAsia"/>
        </w:rPr>
        <w:t>erformance</w:t>
      </w:r>
      <w:r>
        <w:t xml:space="preserve"> </w:t>
      </w:r>
      <w:r>
        <w:rPr>
          <w:rFonts w:hint="eastAsia"/>
        </w:rPr>
        <w:t>Manager（性能管理器）：</w:t>
      </w:r>
    </w:p>
    <w:p w:rsidR="009A0FB1" w:rsidRDefault="009A0FB1" w:rsidP="009A0FB1">
      <w:pPr>
        <w:ind w:left="720" w:firstLine="420"/>
      </w:pPr>
      <w:r>
        <w:rPr>
          <w:rFonts w:hint="eastAsia"/>
        </w:rPr>
        <w:t>是Fm主进程中的一组线程（其实应该说是由Fm主进程fork出来的一组进程），主要负责统计并存储网络中性能相关的信息（吞吐量啥的），其存储的性能相关的信息可以被上层软件（如</w:t>
      </w:r>
      <w:r>
        <w:rPr>
          <w:rStyle w:val="fontstyle01"/>
          <w:rFonts w:hint="eastAsia"/>
        </w:rPr>
        <w:t>如</w:t>
      </w:r>
      <w:r>
        <w:rPr>
          <w:rStyle w:val="fontstyle01"/>
          <w:rFonts w:hint="eastAsia"/>
        </w:rPr>
        <w:t>Fm</w:t>
      </w:r>
      <w:r>
        <w:rPr>
          <w:rStyle w:val="fontstyle01"/>
          <w:rFonts w:hint="eastAsia"/>
        </w:rPr>
        <w:t>的</w:t>
      </w:r>
      <w:r>
        <w:rPr>
          <w:rStyle w:val="fontstyle01"/>
          <w:rFonts w:hint="eastAsia"/>
        </w:rPr>
        <w:t>GUI</w:t>
      </w:r>
      <w:r>
        <w:rPr>
          <w:rFonts w:hint="eastAsia"/>
        </w:rPr>
        <w:t>）访问。</w:t>
      </w:r>
    </w:p>
    <w:p w:rsidR="009A0FB1" w:rsidRDefault="009A0FB1" w:rsidP="009A0FB1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PMA是什么？</w:t>
      </w:r>
    </w:p>
    <w:p w:rsidR="009A0FB1" w:rsidRDefault="009A0FB1" w:rsidP="009A0FB1">
      <w:pPr>
        <w:pStyle w:val="a7"/>
        <w:ind w:left="720" w:firstLineChars="0" w:firstLine="0"/>
      </w:pPr>
      <w:r>
        <w:t>P</w:t>
      </w:r>
      <w:r>
        <w:rPr>
          <w:rFonts w:hint="eastAsia"/>
        </w:rPr>
        <w:t>erformance</w:t>
      </w:r>
      <w:r>
        <w:t xml:space="preserve"> </w:t>
      </w:r>
      <w:r>
        <w:rPr>
          <w:rFonts w:hint="eastAsia"/>
        </w:rPr>
        <w:t>Manager</w:t>
      </w:r>
      <w:r>
        <w:t xml:space="preserve"> </w:t>
      </w:r>
      <w:r>
        <w:rPr>
          <w:rFonts w:hint="eastAsia"/>
        </w:rPr>
        <w:t>Agent（性能管理器代理）：与PM的关系如上图figure3-3。</w:t>
      </w:r>
    </w:p>
    <w:p w:rsidR="009A0FB1" w:rsidRDefault="009A0FB1" w:rsidP="009A0FB1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管理者和所管理事务的对应关系：</w:t>
      </w:r>
    </w:p>
    <w:p w:rsidR="00DB584E" w:rsidRPr="009A0FB1" w:rsidRDefault="009A0FB1" w:rsidP="009A0FB1">
      <w:r>
        <w:rPr>
          <w:noProof/>
        </w:rPr>
        <w:drawing>
          <wp:inline distT="0" distB="0" distL="0" distR="0" wp14:anchorId="028333AF" wp14:editId="7E6272EC">
            <wp:extent cx="5274310" cy="242252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3B0" w:rsidRDefault="00DB584E" w:rsidP="00F4184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FE</w:t>
      </w:r>
      <w:r w:rsidR="00E7381F">
        <w:t xml:space="preserve"> </w:t>
      </w:r>
      <w:r w:rsidR="009E13B0">
        <w:rPr>
          <w:rFonts w:hint="eastAsia"/>
        </w:rPr>
        <w:t>是什么</w:t>
      </w:r>
      <w:r w:rsidR="001B752B">
        <w:rPr>
          <w:rFonts w:hint="eastAsia"/>
        </w:rPr>
        <w:t>？</w:t>
      </w:r>
    </w:p>
    <w:p w:rsidR="001B752B" w:rsidRDefault="001B752B" w:rsidP="00306E88">
      <w:pPr>
        <w:pStyle w:val="a7"/>
        <w:ind w:left="840" w:firstLineChars="0"/>
        <w:rPr>
          <w:rStyle w:val="fontstyle01"/>
        </w:rPr>
      </w:pPr>
      <w:r>
        <w:rPr>
          <w:rStyle w:val="fontstyle01"/>
          <w:rFonts w:hint="eastAsia"/>
        </w:rPr>
        <w:t>Fabric</w:t>
      </w:r>
      <w:r>
        <w:rPr>
          <w:rStyle w:val="fontstyle01"/>
        </w:rPr>
        <w:t xml:space="preserve"> </w:t>
      </w:r>
      <w:r>
        <w:rPr>
          <w:rStyle w:val="fontstyle01"/>
          <w:rFonts w:hint="eastAsia"/>
        </w:rPr>
        <w:t>Executive</w:t>
      </w:r>
      <w:r>
        <w:rPr>
          <w:rStyle w:val="fontstyle01"/>
          <w:rFonts w:hint="eastAsia"/>
        </w:rPr>
        <w:t>（网络行政部门）：</w:t>
      </w:r>
      <w:r w:rsidR="00306E88">
        <w:rPr>
          <w:rStyle w:val="fontstyle01"/>
          <w:rFonts w:hint="eastAsia"/>
        </w:rPr>
        <w:t>Fm</w:t>
      </w:r>
      <w:r w:rsidR="00306E88">
        <w:rPr>
          <w:rStyle w:val="fontstyle01"/>
          <w:rFonts w:hint="eastAsia"/>
        </w:rPr>
        <w:t>的一个组件</w:t>
      </w:r>
      <w:r w:rsidR="00306E88">
        <w:rPr>
          <w:rStyle w:val="fontstyle01"/>
          <w:rFonts w:hint="eastAsia"/>
        </w:rPr>
        <w:t>,</w:t>
      </w:r>
      <w:r>
        <w:rPr>
          <w:rStyle w:val="fontstyle01"/>
          <w:rFonts w:hint="eastAsia"/>
        </w:rPr>
        <w:t>给使用带外（</w:t>
      </w:r>
      <w:r>
        <w:rPr>
          <w:rStyle w:val="fontstyle01"/>
          <w:rFonts w:hint="eastAsia"/>
        </w:rPr>
        <w:t>OOB</w:t>
      </w:r>
      <w:r>
        <w:rPr>
          <w:rStyle w:val="fontstyle01"/>
          <w:rFonts w:hint="eastAsia"/>
        </w:rPr>
        <w:t>，</w:t>
      </w:r>
      <w:r>
        <w:rPr>
          <w:rStyle w:val="fontstyle01"/>
          <w:rFonts w:hint="eastAsia"/>
        </w:rPr>
        <w:t>out</w:t>
      </w:r>
      <w:r>
        <w:rPr>
          <w:rStyle w:val="fontstyle01"/>
        </w:rPr>
        <w:t xml:space="preserve"> </w:t>
      </w:r>
      <w:r>
        <w:rPr>
          <w:rStyle w:val="fontstyle01"/>
          <w:rFonts w:hint="eastAsia"/>
        </w:rPr>
        <w:t>of</w:t>
      </w:r>
      <w:r>
        <w:rPr>
          <w:rStyle w:val="fontstyle01"/>
        </w:rPr>
        <w:t xml:space="preserve"> </w:t>
      </w:r>
      <w:r>
        <w:rPr>
          <w:rStyle w:val="fontstyle01"/>
          <w:rFonts w:hint="eastAsia"/>
        </w:rPr>
        <w:t>band</w:t>
      </w:r>
      <w:r>
        <w:rPr>
          <w:rStyle w:val="fontstyle01"/>
          <w:rFonts w:hint="eastAsia"/>
        </w:rPr>
        <w:t>）局域网络的应用程序的提供一个接口，可以让其使用带外局域网络向</w:t>
      </w:r>
      <w:r>
        <w:rPr>
          <w:rStyle w:val="fontstyle01"/>
          <w:rFonts w:hint="eastAsia"/>
        </w:rPr>
        <w:t>Fm</w:t>
      </w:r>
      <w:r>
        <w:rPr>
          <w:rStyle w:val="fontstyle01"/>
          <w:rFonts w:hint="eastAsia"/>
        </w:rPr>
        <w:t>发送</w:t>
      </w:r>
      <w:r w:rsidR="00306E88">
        <w:rPr>
          <w:rStyle w:val="fontstyle01"/>
          <w:rFonts w:hint="eastAsia"/>
        </w:rPr>
        <w:t>数据包</w:t>
      </w:r>
      <w:r>
        <w:rPr>
          <w:rStyle w:val="fontstyle01"/>
          <w:rFonts w:hint="eastAsia"/>
        </w:rPr>
        <w:t>。</w:t>
      </w:r>
    </w:p>
    <w:p w:rsidR="00306E88" w:rsidRDefault="00306E88" w:rsidP="00306E88">
      <w:pPr>
        <w:pStyle w:val="a7"/>
        <w:ind w:left="840" w:firstLineChars="0"/>
        <w:rPr>
          <w:rStyle w:val="fontstyle01"/>
        </w:rPr>
      </w:pPr>
      <w:r>
        <w:rPr>
          <w:rStyle w:val="fontstyle01"/>
        </w:rPr>
        <w:t>F</w:t>
      </w:r>
      <w:r>
        <w:rPr>
          <w:rStyle w:val="fontstyle01"/>
          <w:rFonts w:hint="eastAsia"/>
        </w:rPr>
        <w:t>e</w:t>
      </w:r>
      <w:r>
        <w:rPr>
          <w:rStyle w:val="fontstyle01"/>
          <w:rFonts w:hint="eastAsia"/>
        </w:rPr>
        <w:t>主要是将网络应用程序（如</w:t>
      </w:r>
      <w:r>
        <w:rPr>
          <w:rStyle w:val="fontstyle01"/>
          <w:rFonts w:hint="eastAsia"/>
        </w:rPr>
        <w:t>Fm</w:t>
      </w:r>
      <w:r>
        <w:rPr>
          <w:rStyle w:val="fontstyle01"/>
          <w:rFonts w:hint="eastAsia"/>
        </w:rPr>
        <w:t>的</w:t>
      </w:r>
      <w:r>
        <w:rPr>
          <w:rStyle w:val="fontstyle01"/>
          <w:rFonts w:hint="eastAsia"/>
        </w:rPr>
        <w:t>GUI</w:t>
      </w:r>
      <w:r>
        <w:rPr>
          <w:rStyle w:val="fontstyle01"/>
          <w:rFonts w:hint="eastAsia"/>
        </w:rPr>
        <w:t>）的数据包封装成</w:t>
      </w:r>
      <w:r>
        <w:rPr>
          <w:rStyle w:val="fontstyle01"/>
          <w:rFonts w:hint="eastAsia"/>
        </w:rPr>
        <w:t>TCI/IP</w:t>
      </w:r>
      <w:r>
        <w:rPr>
          <w:rStyle w:val="fontstyle01"/>
          <w:rFonts w:hint="eastAsia"/>
        </w:rPr>
        <w:t>包，然后将这些包发送给</w:t>
      </w:r>
      <w:r>
        <w:rPr>
          <w:rStyle w:val="fontstyle01"/>
          <w:rFonts w:hint="eastAsia"/>
        </w:rPr>
        <w:t>Fm</w:t>
      </w:r>
      <w:r>
        <w:rPr>
          <w:rStyle w:val="fontstyle01"/>
          <w:rFonts w:hint="eastAsia"/>
        </w:rPr>
        <w:t>。</w:t>
      </w:r>
    </w:p>
    <w:p w:rsidR="009A0FB1" w:rsidRDefault="00306E88" w:rsidP="00DF71A8">
      <w:pPr>
        <w:pStyle w:val="a7"/>
        <w:ind w:left="840" w:firstLineChars="0"/>
        <w:rPr>
          <w:rStyle w:val="fontstyle01"/>
        </w:rPr>
      </w:pPr>
      <w:r>
        <w:rPr>
          <w:rStyle w:val="fontstyle01"/>
          <w:rFonts w:hint="eastAsia"/>
        </w:rPr>
        <w:t>也就是说</w:t>
      </w:r>
      <w:r>
        <w:rPr>
          <w:rStyle w:val="fontstyle01"/>
          <w:rFonts w:hint="eastAsia"/>
        </w:rPr>
        <w:t>Fe</w:t>
      </w:r>
      <w:r>
        <w:rPr>
          <w:rStyle w:val="fontstyle01"/>
          <w:rFonts w:hint="eastAsia"/>
        </w:rPr>
        <w:t>是</w:t>
      </w:r>
      <w:r>
        <w:rPr>
          <w:rStyle w:val="fontstyle01"/>
          <w:rFonts w:hint="eastAsia"/>
        </w:rPr>
        <w:t>Fm</w:t>
      </w:r>
      <w:r>
        <w:rPr>
          <w:rStyle w:val="fontstyle01"/>
          <w:rFonts w:hint="eastAsia"/>
        </w:rPr>
        <w:t>中专门负责与上层软件（如</w:t>
      </w:r>
      <w:r>
        <w:rPr>
          <w:rStyle w:val="fontstyle01"/>
          <w:rFonts w:hint="eastAsia"/>
        </w:rPr>
        <w:t>Fm</w:t>
      </w:r>
      <w:r>
        <w:rPr>
          <w:rStyle w:val="fontstyle01"/>
          <w:rFonts w:hint="eastAsia"/>
        </w:rPr>
        <w:t>的</w:t>
      </w:r>
      <w:r>
        <w:rPr>
          <w:rStyle w:val="fontstyle01"/>
          <w:rFonts w:hint="eastAsia"/>
        </w:rPr>
        <w:t>GUI</w:t>
      </w:r>
      <w:r>
        <w:rPr>
          <w:rStyle w:val="fontstyle01"/>
          <w:rFonts w:hint="eastAsia"/>
        </w:rPr>
        <w:t>）通信的一个进程。</w:t>
      </w:r>
    </w:p>
    <w:p w:rsidR="00F4508D" w:rsidRPr="00F4508D" w:rsidRDefault="00F4508D" w:rsidP="00F4508D">
      <w:pPr>
        <w:pStyle w:val="a7"/>
        <w:numPr>
          <w:ilvl w:val="0"/>
          <w:numId w:val="1"/>
        </w:numPr>
        <w:ind w:firstLineChars="0"/>
        <w:rPr>
          <w:rFonts w:ascii="Verdana" w:hAnsi="Verdana"/>
          <w:bCs/>
          <w:color w:val="000000"/>
          <w:sz w:val="18"/>
          <w:szCs w:val="18"/>
        </w:rPr>
      </w:pPr>
      <w:r>
        <w:rPr>
          <w:rStyle w:val="fontstyle01"/>
          <w:rFonts w:hint="eastAsia"/>
        </w:rPr>
        <w:t>LID</w:t>
      </w:r>
      <w:r>
        <w:rPr>
          <w:rStyle w:val="fontstyle01"/>
          <w:rFonts w:hint="eastAsia"/>
        </w:rPr>
        <w:t>：</w:t>
      </w:r>
      <w:r w:rsidRPr="00F4508D">
        <w:rPr>
          <w:rFonts w:ascii="Verdana" w:hAnsi="Verdana"/>
          <w:bCs/>
          <w:color w:val="000000"/>
          <w:sz w:val="18"/>
          <w:szCs w:val="18"/>
        </w:rPr>
        <w:t>Local Identifiers</w:t>
      </w:r>
    </w:p>
    <w:p w:rsidR="00F4508D" w:rsidRDefault="00F4508D" w:rsidP="00F4508D">
      <w:pPr>
        <w:pStyle w:val="a7"/>
        <w:ind w:left="720" w:firstLineChars="0" w:firstLine="0"/>
        <w:rPr>
          <w:rStyle w:val="fontstyle01"/>
        </w:rPr>
      </w:pPr>
      <w:r>
        <w:rPr>
          <w:rStyle w:val="fontstyle01"/>
          <w:rFonts w:hint="eastAsia"/>
        </w:rPr>
        <w:t>一个</w:t>
      </w:r>
      <w:r>
        <w:rPr>
          <w:rStyle w:val="fontstyle01"/>
          <w:rFonts w:hint="eastAsia"/>
        </w:rPr>
        <w:t>24</w:t>
      </w:r>
      <w:r w:rsidR="00A97176">
        <w:rPr>
          <w:rStyle w:val="fontstyle01"/>
          <w:rFonts w:hint="eastAsia"/>
        </w:rPr>
        <w:t>位的标志。用来标识单播地址、组播地址等五种地址。</w:t>
      </w:r>
    </w:p>
    <w:p w:rsidR="00AE3761" w:rsidRDefault="00AE3761" w:rsidP="00AE3761">
      <w:pPr>
        <w:pStyle w:val="a7"/>
        <w:ind w:left="720" w:firstLineChars="0" w:firstLine="0"/>
        <w:rPr>
          <w:rStyle w:val="fontstyle01"/>
        </w:rPr>
      </w:pPr>
      <w:r>
        <w:rPr>
          <w:rStyle w:val="fontstyle01"/>
          <w:rFonts w:hint="eastAsia"/>
        </w:rPr>
        <w:t>这个就是网络中的虚拟地址，用来在网络中发送包。</w:t>
      </w:r>
      <w:r>
        <w:rPr>
          <w:rStyle w:val="fontstyle01"/>
          <w:rFonts w:hint="eastAsia"/>
        </w:rPr>
        <w:t>SLID</w:t>
      </w:r>
      <w:r>
        <w:rPr>
          <w:rStyle w:val="fontstyle01"/>
          <w:rFonts w:hint="eastAsia"/>
        </w:rPr>
        <w:t>：源</w:t>
      </w:r>
      <w:r>
        <w:rPr>
          <w:rStyle w:val="fontstyle01"/>
          <w:rFonts w:hint="eastAsia"/>
        </w:rPr>
        <w:t>ID</w:t>
      </w:r>
      <w:r>
        <w:rPr>
          <w:rStyle w:val="fontstyle01"/>
          <w:rFonts w:hint="eastAsia"/>
        </w:rPr>
        <w:t>。</w:t>
      </w:r>
      <w:r>
        <w:rPr>
          <w:rStyle w:val="fontstyle01"/>
          <w:rFonts w:hint="eastAsia"/>
        </w:rPr>
        <w:t>DLID</w:t>
      </w:r>
      <w:r>
        <w:rPr>
          <w:rStyle w:val="fontstyle01"/>
          <w:rFonts w:hint="eastAsia"/>
        </w:rPr>
        <w:t>：目的</w:t>
      </w:r>
      <w:r>
        <w:rPr>
          <w:rStyle w:val="fontstyle01"/>
          <w:rFonts w:hint="eastAsia"/>
        </w:rPr>
        <w:t>ID</w:t>
      </w:r>
      <w:r>
        <w:rPr>
          <w:rStyle w:val="fontstyle01"/>
          <w:rFonts w:hint="eastAsia"/>
        </w:rPr>
        <w:t>。</w:t>
      </w:r>
    </w:p>
    <w:p w:rsidR="00DF71A8" w:rsidRDefault="00DF71A8" w:rsidP="00DF71A8">
      <w:pPr>
        <w:pStyle w:val="a7"/>
        <w:ind w:left="840" w:firstLineChars="0"/>
        <w:rPr>
          <w:rStyle w:val="fontstyle01"/>
        </w:rPr>
      </w:pPr>
    </w:p>
    <w:p w:rsidR="00DF71A8" w:rsidRDefault="008B09B6" w:rsidP="00DF71A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in-band</w:t>
      </w:r>
      <w:r>
        <w:t xml:space="preserve"> </w:t>
      </w:r>
      <w:r>
        <w:rPr>
          <w:rFonts w:hint="eastAsia"/>
        </w:rPr>
        <w:t>和out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band是什么意思？</w:t>
      </w:r>
    </w:p>
    <w:p w:rsidR="007759E8" w:rsidRPr="00AE3761" w:rsidRDefault="007759E8" w:rsidP="00DF71A8">
      <w:pPr>
        <w:pStyle w:val="a7"/>
        <w:numPr>
          <w:ilvl w:val="0"/>
          <w:numId w:val="1"/>
        </w:numPr>
        <w:ind w:firstLineChars="0"/>
      </w:pPr>
      <w:r w:rsidRPr="007759E8">
        <w:rPr>
          <w:rFonts w:ascii="Verdana" w:hAnsi="Verdana"/>
          <w:color w:val="000000"/>
          <w:sz w:val="18"/>
          <w:szCs w:val="18"/>
        </w:rPr>
        <w:t>P_Key</w:t>
      </w:r>
      <w:r>
        <w:rPr>
          <w:rFonts w:ascii="Verdana" w:hAnsi="Verdana" w:hint="eastAsia"/>
          <w:color w:val="000000"/>
          <w:sz w:val="18"/>
          <w:szCs w:val="18"/>
        </w:rPr>
        <w:t>是应用于</w:t>
      </w:r>
      <w:r w:rsidR="00AE3761">
        <w:rPr>
          <w:rFonts w:ascii="Verdana" w:hAnsi="Verdana" w:hint="eastAsia"/>
          <w:color w:val="000000"/>
          <w:sz w:val="18"/>
          <w:szCs w:val="18"/>
        </w:rPr>
        <w:t>管理器与代理之间通信安全的东西</w:t>
      </w:r>
    </w:p>
    <w:p w:rsidR="00AE3761" w:rsidRDefault="00AE3761" w:rsidP="00AE3761">
      <w:pPr>
        <w:pStyle w:val="a7"/>
        <w:ind w:left="720" w:firstLineChars="0" w:firstLine="0"/>
        <w:rPr>
          <w:rFonts w:ascii="Verdana" w:hAnsi="Verdana"/>
          <w:bCs/>
          <w:color w:val="000000"/>
          <w:sz w:val="18"/>
          <w:szCs w:val="18"/>
        </w:rPr>
      </w:pPr>
      <w:r>
        <w:rPr>
          <w:rFonts w:ascii="Verdana" w:hAnsi="Verdana" w:hint="eastAsia"/>
          <w:color w:val="000000"/>
          <w:sz w:val="18"/>
          <w:szCs w:val="18"/>
        </w:rPr>
        <w:t>详见手册卷</w:t>
      </w:r>
      <w:r>
        <w:rPr>
          <w:rFonts w:ascii="Verdana" w:hAnsi="Verdana" w:hint="eastAsia"/>
          <w:color w:val="000000"/>
          <w:sz w:val="18"/>
          <w:szCs w:val="18"/>
        </w:rPr>
        <w:t>2-----</w:t>
      </w:r>
      <w:r w:rsidRPr="00AE3761">
        <w:rPr>
          <w:rFonts w:ascii="Verdana" w:hAnsi="Verdana"/>
          <w:bCs/>
          <w:color w:val="000000"/>
          <w:sz w:val="18"/>
          <w:szCs w:val="18"/>
        </w:rPr>
        <w:t>20.2.2.4 Management Security and Management Key</w:t>
      </w:r>
    </w:p>
    <w:p w:rsidR="00AE3761" w:rsidRDefault="00AE3761" w:rsidP="00AE3761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SC和SL</w:t>
      </w:r>
    </w:p>
    <w:p w:rsidR="00AE3761" w:rsidRDefault="00AE3761" w:rsidP="00AE3761">
      <w:pPr>
        <w:pStyle w:val="a7"/>
        <w:ind w:left="720" w:firstLineChars="0" w:firstLine="0"/>
        <w:rPr>
          <w:bCs/>
        </w:rPr>
      </w:pPr>
      <w:r>
        <w:rPr>
          <w:rFonts w:hint="eastAsia"/>
        </w:rPr>
        <w:t>SC：</w:t>
      </w:r>
      <w:r w:rsidRPr="00AE3761">
        <w:rPr>
          <w:bCs/>
        </w:rPr>
        <w:t>Service Channel</w:t>
      </w:r>
    </w:p>
    <w:p w:rsidR="00AE3761" w:rsidRDefault="00AE3761" w:rsidP="00AE3761">
      <w:pPr>
        <w:pStyle w:val="a7"/>
        <w:ind w:left="720" w:firstLineChars="0" w:firstLine="0"/>
        <w:rPr>
          <w:bCs/>
        </w:rPr>
      </w:pPr>
      <w:r>
        <w:rPr>
          <w:rFonts w:hint="eastAsia"/>
          <w:bCs/>
        </w:rPr>
        <w:t>SL：</w:t>
      </w:r>
      <w:r w:rsidRPr="00AE3761">
        <w:rPr>
          <w:bCs/>
        </w:rPr>
        <w:t>Service Level</w:t>
      </w:r>
    </w:p>
    <w:p w:rsidR="00B55C15" w:rsidRDefault="00B55C15" w:rsidP="00AE3761">
      <w:pPr>
        <w:pStyle w:val="a7"/>
        <w:ind w:left="720" w:firstLineChars="0" w:firstLine="0"/>
        <w:rPr>
          <w:bCs/>
        </w:rPr>
      </w:pPr>
      <w:r>
        <w:rPr>
          <w:rFonts w:hint="eastAsia"/>
          <w:bCs/>
        </w:rPr>
        <w:t>STL支持粗粒度的流量划分，</w:t>
      </w:r>
      <w:r w:rsidR="009F14C6">
        <w:rPr>
          <w:rFonts w:hint="eastAsia"/>
          <w:bCs/>
        </w:rPr>
        <w:t>将应用划分到不同的Traffic</w:t>
      </w:r>
      <w:r w:rsidR="009F14C6">
        <w:rPr>
          <w:bCs/>
        </w:rPr>
        <w:t xml:space="preserve"> </w:t>
      </w:r>
      <w:r w:rsidR="009F14C6">
        <w:rPr>
          <w:rFonts w:hint="eastAsia"/>
          <w:bCs/>
        </w:rPr>
        <w:t>Class。</w:t>
      </w:r>
    </w:p>
    <w:p w:rsidR="009F14C6" w:rsidRDefault="009F14C6" w:rsidP="00AE3761">
      <w:pPr>
        <w:pStyle w:val="a7"/>
        <w:ind w:left="720" w:firstLineChars="0" w:firstLine="0"/>
        <w:rPr>
          <w:bCs/>
        </w:rPr>
      </w:pPr>
      <w:r>
        <w:rPr>
          <w:rFonts w:hint="eastAsia"/>
          <w:bCs/>
        </w:rPr>
        <w:t>OPA中有：</w:t>
      </w:r>
    </w:p>
    <w:p w:rsidR="009F14C6" w:rsidRDefault="009F14C6" w:rsidP="009F14C6">
      <w:pPr>
        <w:ind w:left="1140" w:firstLine="120"/>
      </w:pPr>
      <w:r>
        <w:rPr>
          <w:rFonts w:hint="eastAsia"/>
        </w:rPr>
        <w:t>TCs（traffic classes）：32个</w:t>
      </w:r>
    </w:p>
    <w:p w:rsidR="009F14C6" w:rsidRDefault="009F14C6" w:rsidP="009F14C6">
      <w:pPr>
        <w:ind w:left="840" w:firstLine="420"/>
      </w:pPr>
      <w:r>
        <w:rPr>
          <w:rFonts w:hint="eastAsia"/>
        </w:rPr>
        <w:t>SLs（service levels）：32个</w:t>
      </w:r>
    </w:p>
    <w:p w:rsidR="009F14C6" w:rsidRDefault="009F14C6" w:rsidP="009F14C6">
      <w:pPr>
        <w:ind w:left="840" w:firstLine="420"/>
      </w:pPr>
      <w:r>
        <w:rPr>
          <w:rFonts w:hint="eastAsia"/>
        </w:rPr>
        <w:t>SCs（service channels）：32个</w:t>
      </w:r>
    </w:p>
    <w:p w:rsidR="009F14C6" w:rsidRDefault="009F14C6" w:rsidP="009F14C6">
      <w:pPr>
        <w:ind w:left="1260"/>
      </w:pPr>
      <w:r>
        <w:rPr>
          <w:rFonts w:hint="eastAsia"/>
        </w:rPr>
        <w:t>VLs（virtual lanes）：32个</w:t>
      </w:r>
    </w:p>
    <w:p w:rsidR="009F14C6" w:rsidRDefault="009F14C6" w:rsidP="009F14C6">
      <w:pPr>
        <w:ind w:left="840" w:firstLine="420"/>
      </w:pPr>
      <w:r>
        <w:rPr>
          <w:rFonts w:hint="eastAsia"/>
        </w:rPr>
        <w:t>1TC----1个或多个SL</w:t>
      </w:r>
    </w:p>
    <w:p w:rsidR="009F14C6" w:rsidRDefault="009F14C6" w:rsidP="009F14C6">
      <w:pPr>
        <w:ind w:left="840" w:firstLine="420"/>
      </w:pPr>
      <w:r>
        <w:rPr>
          <w:rFonts w:hint="eastAsia"/>
        </w:rPr>
        <w:t>1SL----1个或多个SC</w:t>
      </w:r>
    </w:p>
    <w:p w:rsidR="009F14C6" w:rsidRDefault="009F14C6" w:rsidP="009F14C6">
      <w:pPr>
        <w:ind w:left="840" w:firstLine="420"/>
      </w:pPr>
      <w:r>
        <w:rPr>
          <w:rFonts w:hint="eastAsia"/>
        </w:rPr>
        <w:t>SC被映射到VL（1对1或者多对1）</w:t>
      </w:r>
    </w:p>
    <w:p w:rsidR="009F14C6" w:rsidRPr="009F14C6" w:rsidRDefault="009F14C6" w:rsidP="009F14C6"/>
    <w:p w:rsidR="009F14C6" w:rsidRDefault="009F14C6" w:rsidP="009F14C6">
      <w:pPr>
        <w:ind w:left="420" w:firstLine="420"/>
      </w:pPr>
      <w:r>
        <w:rPr>
          <w:rFonts w:hint="eastAsia"/>
        </w:rPr>
        <w:t>SC（Service channel）是FP（fabric packet）中唯一与服务质量相关的标志。</w:t>
      </w:r>
    </w:p>
    <w:p w:rsidR="009F14C6" w:rsidRDefault="009F14C6" w:rsidP="009F14C6">
      <w:pPr>
        <w:ind w:left="420" w:firstLine="420"/>
      </w:pPr>
      <w:r>
        <w:rPr>
          <w:rFonts w:hint="eastAsia"/>
        </w:rPr>
        <w:t>经过这个映射过程，不同等级的流量被划分到不同虚通道中。</w:t>
      </w:r>
    </w:p>
    <w:p w:rsidR="00DE6916" w:rsidRDefault="00DE6916" w:rsidP="00DE6916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MAI</w:t>
      </w:r>
    </w:p>
    <w:p w:rsidR="00607FDA" w:rsidRDefault="00DE6916" w:rsidP="00607FDA">
      <w:pPr>
        <w:pStyle w:val="a7"/>
        <w:ind w:left="720" w:firstLineChars="0" w:firstLine="0"/>
      </w:pPr>
      <w:r>
        <w:rPr>
          <w:rFonts w:hint="eastAsia"/>
        </w:rPr>
        <w:t>MAI提供了一系列发送和接收管理数据包（MAD</w:t>
      </w:r>
      <w:r>
        <w:t xml:space="preserve"> </w:t>
      </w:r>
      <w:r>
        <w:rPr>
          <w:rFonts w:hint="eastAsia"/>
        </w:rPr>
        <w:t>packet）</w:t>
      </w:r>
      <w:r w:rsidR="00607FDA">
        <w:rPr>
          <w:rFonts w:hint="eastAsia"/>
        </w:rPr>
        <w:t>的接口。</w:t>
      </w:r>
    </w:p>
    <w:p w:rsidR="001F1C5E" w:rsidRDefault="00607FDA" w:rsidP="00607FDA">
      <w:r>
        <w:rPr>
          <w:rFonts w:hint="eastAsia"/>
        </w:rPr>
        <w:t>（14）</w:t>
      </w:r>
      <w:r w:rsidR="001F1C5E">
        <w:t>VS</w:t>
      </w:r>
    </w:p>
    <w:p w:rsidR="001F1C5E" w:rsidRDefault="001F1C5E" w:rsidP="001F1C5E">
      <w:pPr>
        <w:ind w:left="836"/>
      </w:pPr>
      <w:r>
        <w:rPr>
          <w:rFonts w:hint="eastAsia"/>
        </w:rPr>
        <w:t>指的是</w:t>
      </w:r>
      <w:r w:rsidRPr="001F1C5E">
        <w:t>Platform Abstraction</w:t>
      </w:r>
      <w:r>
        <w:rPr>
          <w:rFonts w:hint="eastAsia"/>
        </w:rPr>
        <w:t>，这是操作系统抽象层的历史遗留。它的功能大部分已经被</w:t>
      </w:r>
      <w:r w:rsidRPr="001F1C5E">
        <w:t>IbAccess Public layer</w:t>
      </w:r>
      <w:r>
        <w:rPr>
          <w:rFonts w:hint="eastAsia"/>
        </w:rPr>
        <w:t>代替了，剩余的是：</w:t>
      </w:r>
    </w:p>
    <w:p w:rsidR="001F1C5E" w:rsidRDefault="001F1C5E" w:rsidP="001F1C5E">
      <w:pPr>
        <w:ind w:firstLineChars="50" w:firstLine="105"/>
      </w:pPr>
      <w:r>
        <w:tab/>
      </w:r>
      <w:r>
        <w:tab/>
        <w:t>events</w:t>
      </w:r>
    </w:p>
    <w:p w:rsidR="001F1C5E" w:rsidRDefault="001F1C5E" w:rsidP="001F1C5E">
      <w:pPr>
        <w:ind w:left="420" w:firstLineChars="200" w:firstLine="420"/>
      </w:pPr>
      <w:r>
        <w:t>locks</w:t>
      </w:r>
    </w:p>
    <w:p w:rsidR="001F1C5E" w:rsidRDefault="001F1C5E" w:rsidP="001F1C5E">
      <w:pPr>
        <w:ind w:left="420" w:firstLineChars="200" w:firstLine="420"/>
      </w:pPr>
      <w:r>
        <w:t>memory pools/heaps</w:t>
      </w:r>
    </w:p>
    <w:p w:rsidR="001F1C5E" w:rsidRDefault="001F1C5E" w:rsidP="001F1C5E">
      <w:pPr>
        <w:ind w:left="420" w:firstLineChars="200" w:firstLine="420"/>
      </w:pPr>
      <w:r>
        <w:t>threads</w:t>
      </w:r>
    </w:p>
    <w:p w:rsidR="0052324B" w:rsidRDefault="001F1C5E" w:rsidP="0052324B">
      <w:pPr>
        <w:ind w:left="420" w:firstLineChars="200" w:firstLine="420"/>
      </w:pPr>
      <w:r>
        <w:rPr>
          <w:rFonts w:hint="eastAsia"/>
        </w:rPr>
        <w:t>相关的功能。</w:t>
      </w:r>
    </w:p>
    <w:p w:rsidR="005C2CAD" w:rsidRDefault="0052324B" w:rsidP="0052324B">
      <w:pPr>
        <w:ind w:left="630" w:hangingChars="300" w:hanging="630"/>
      </w:pPr>
      <w:r>
        <w:rPr>
          <w:rFonts w:hint="eastAsia"/>
        </w:rPr>
        <w:t>（15）</w:t>
      </w:r>
      <w:r w:rsidR="005C2CAD">
        <w:rPr>
          <w:rFonts w:hint="eastAsia"/>
        </w:rPr>
        <w:t>操作系统抽象层是个挺重要的东西，把程序的业务逻辑部分和操作系统接口调用部分分离，当程序移植到其他操作系统时，不需要更改业务逻辑部分，只需要重新将操作系统接口调用部分重新实现即可。</w:t>
      </w:r>
    </w:p>
    <w:p w:rsidR="0052324B" w:rsidRDefault="0052324B" w:rsidP="0052324B">
      <w:r>
        <w:rPr>
          <w:rFonts w:hint="eastAsia"/>
        </w:rPr>
        <w:t>（16）sweep：</w:t>
      </w:r>
    </w:p>
    <w:p w:rsidR="00607FDA" w:rsidRDefault="0052324B" w:rsidP="0052324B">
      <w:pPr>
        <w:ind w:left="420" w:firstLineChars="100" w:firstLine="210"/>
      </w:pPr>
      <w:r>
        <w:rPr>
          <w:rFonts w:hint="eastAsia"/>
        </w:rPr>
        <w:t>扫描，SM每隔一段时间就会对子网进行扫描，探测拓扑是不是发生了变化。</w:t>
      </w:r>
    </w:p>
    <w:p w:rsidR="00703554" w:rsidRDefault="00A548A0" w:rsidP="00A548A0">
      <w:r>
        <w:rPr>
          <w:rFonts w:hint="eastAsia"/>
        </w:rPr>
        <w:t>（17）</w:t>
      </w:r>
      <w:r w:rsidRPr="00A548A0">
        <w:t>umad</w:t>
      </w:r>
      <w:r w:rsidR="00DE3E7C">
        <w:rPr>
          <w:rFonts w:hint="eastAsia"/>
        </w:rPr>
        <w:t>：？</w:t>
      </w:r>
    </w:p>
    <w:p w:rsidR="00DE3E7C" w:rsidRDefault="00DE3E7C" w:rsidP="00A548A0">
      <w:r>
        <w:tab/>
      </w:r>
      <w:r>
        <w:tab/>
      </w:r>
      <w:r>
        <w:rPr>
          <w:rFonts w:hint="eastAsia"/>
        </w:rPr>
        <w:t>跟端口有关</w:t>
      </w:r>
    </w:p>
    <w:p w:rsidR="00703554" w:rsidRPr="00AE3761" w:rsidRDefault="00703554" w:rsidP="0052324B">
      <w:pPr>
        <w:ind w:left="420" w:firstLineChars="100" w:firstLine="210"/>
      </w:pPr>
    </w:p>
    <w:p w:rsidR="00896514" w:rsidRDefault="00896514">
      <w:pPr>
        <w:widowControl/>
        <w:jc w:val="left"/>
      </w:pPr>
      <w:r>
        <w:rPr>
          <w:rFonts w:hint="eastAsia"/>
        </w:rPr>
        <w:t>（18）</w:t>
      </w:r>
      <w:r w:rsidRPr="00896514">
        <w:rPr>
          <w:rFonts w:hint="eastAsia"/>
          <w:color w:val="FF0000"/>
        </w:rPr>
        <w:t>PGT和PGFT</w:t>
      </w:r>
    </w:p>
    <w:p w:rsidR="00F94DFD" w:rsidRDefault="00896514">
      <w:pPr>
        <w:widowControl/>
        <w:jc w:val="left"/>
      </w:pPr>
      <w:r w:rsidRPr="00F94DFD">
        <w:tab/>
      </w:r>
      <w:r w:rsidR="00F94DFD" w:rsidRPr="00F94DFD">
        <w:rPr>
          <w:bCs/>
        </w:rPr>
        <w:t>Port Group Table</w:t>
      </w:r>
      <w:r w:rsidR="00F94DFD" w:rsidRPr="00F94DFD">
        <w:t xml:space="preserve"> </w:t>
      </w:r>
      <w:r w:rsidR="00F94DFD">
        <w:rPr>
          <w:rFonts w:hint="eastAsia"/>
        </w:rPr>
        <w:t>：一组提供等价多路径路由的端口组。</w:t>
      </w:r>
    </w:p>
    <w:p w:rsidR="00F94DFD" w:rsidRDefault="00F94DFD">
      <w:pPr>
        <w:widowControl/>
        <w:jc w:val="left"/>
      </w:pPr>
      <w:r>
        <w:tab/>
      </w:r>
      <w:r w:rsidRPr="00F94DFD">
        <w:rPr>
          <w:bCs/>
        </w:rPr>
        <w:t>Port Group Forwarding Table</w:t>
      </w:r>
      <w:r w:rsidRPr="00F94DFD">
        <w:t xml:space="preserve"> </w:t>
      </w:r>
      <w:r>
        <w:rPr>
          <w:rFonts w:hint="eastAsia"/>
        </w:rPr>
        <w:t>：多路径路由的转发表</w:t>
      </w:r>
    </w:p>
    <w:p w:rsidR="00F94DFD" w:rsidRDefault="00F94DFD">
      <w:pPr>
        <w:widowControl/>
        <w:jc w:val="left"/>
      </w:pPr>
      <w:r>
        <w:rPr>
          <w:rFonts w:hint="eastAsia"/>
        </w:rPr>
        <w:t>（19）MFT</w:t>
      </w:r>
    </w:p>
    <w:p w:rsidR="00893687" w:rsidRPr="00893687" w:rsidRDefault="00F94DFD">
      <w:pPr>
        <w:widowControl/>
        <w:jc w:val="left"/>
        <w:rPr>
          <w:rFonts w:ascii="Verdana" w:eastAsia="宋体" w:hAnsi="Verdana" w:cs="宋体"/>
          <w:color w:val="000000"/>
          <w:kern w:val="0"/>
          <w:szCs w:val="21"/>
        </w:rPr>
      </w:pPr>
      <w:r>
        <w:tab/>
      </w:r>
      <w:r w:rsidRPr="00F94DFD">
        <w:rPr>
          <w:rFonts w:ascii="Verdana" w:eastAsia="宋体" w:hAnsi="Verdana" w:cs="宋体"/>
          <w:color w:val="000000"/>
          <w:kern w:val="0"/>
          <w:szCs w:val="21"/>
        </w:rPr>
        <w:t>MulticastForwardingTable</w:t>
      </w:r>
      <w:r w:rsidRPr="00F94DFD">
        <w:rPr>
          <w:rFonts w:ascii="Verdana" w:eastAsia="宋体" w:hAnsi="Verdana" w:cs="宋体" w:hint="eastAsia"/>
          <w:color w:val="000000"/>
          <w:kern w:val="0"/>
          <w:szCs w:val="21"/>
        </w:rPr>
        <w:t>：多播转发表。</w:t>
      </w:r>
    </w:p>
    <w:p w:rsidR="000F79BC" w:rsidRDefault="000F79BC">
      <w:pPr>
        <w:widowControl/>
        <w:jc w:val="left"/>
        <w:rPr>
          <w:rFonts w:ascii="宋体" w:eastAsia="宋体" w:hAnsi="宋体" w:cs="宋体"/>
          <w:color w:val="FF0000"/>
          <w:kern w:val="0"/>
          <w:sz w:val="24"/>
          <w:szCs w:val="24"/>
        </w:rPr>
      </w:pPr>
    </w:p>
    <w:p w:rsidR="008203D3" w:rsidRDefault="00EB7F0F">
      <w:pPr>
        <w:widowControl/>
        <w:jc w:val="left"/>
        <w:rPr>
          <w:rFonts w:ascii="宋体" w:eastAsia="宋体" w:hAnsi="宋体" w:cs="宋体"/>
          <w:color w:val="FF0000"/>
          <w:kern w:val="0"/>
          <w:sz w:val="24"/>
          <w:szCs w:val="24"/>
        </w:rPr>
      </w:pPr>
      <w:r w:rsidRPr="000F79BC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（20）</w:t>
      </w:r>
      <w:r w:rsidRPr="000F79BC">
        <w:rPr>
          <w:rFonts w:ascii="宋体" w:eastAsia="宋体" w:hAnsi="宋体" w:cs="宋体"/>
          <w:color w:val="FF0000"/>
          <w:kern w:val="0"/>
          <w:sz w:val="24"/>
          <w:szCs w:val="24"/>
        </w:rPr>
        <w:t>LR-DR SMPs</w:t>
      </w:r>
      <w:r w:rsidR="000F79BC" w:rsidRPr="000F79BC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是什么？</w:t>
      </w:r>
    </w:p>
    <w:p w:rsidR="008203D3" w:rsidRDefault="008203D3">
      <w:pPr>
        <w:widowControl/>
        <w:jc w:val="left"/>
        <w:rPr>
          <w:rFonts w:ascii="宋体" w:eastAsia="宋体" w:hAnsi="宋体" w:cs="宋体"/>
          <w:color w:val="FF0000"/>
          <w:kern w:val="0"/>
          <w:sz w:val="24"/>
          <w:szCs w:val="24"/>
        </w:rPr>
      </w:pPr>
      <w:r>
        <w:rPr>
          <w:rFonts w:ascii="宋体" w:eastAsia="宋体" w:hAnsi="宋体" w:cs="宋体"/>
          <w:color w:val="FF0000"/>
          <w:kern w:val="0"/>
          <w:sz w:val="24"/>
          <w:szCs w:val="24"/>
        </w:rPr>
        <w:lastRenderedPageBreak/>
        <w:tab/>
      </w:r>
      <w:r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LR指LID</w:t>
      </w:r>
      <w:r>
        <w:rPr>
          <w:rFonts w:ascii="宋体" w:eastAsia="宋体" w:hAnsi="宋体" w:cs="宋体"/>
          <w:color w:val="FF0000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routed</w:t>
      </w:r>
      <w:r>
        <w:rPr>
          <w:rFonts w:ascii="宋体" w:eastAsia="宋体" w:hAnsi="宋体" w:cs="宋体"/>
          <w:color w:val="FF0000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基于lid的路由。</w:t>
      </w:r>
    </w:p>
    <w:p w:rsidR="008203D3" w:rsidRDefault="008203D3">
      <w:pPr>
        <w:widowControl/>
        <w:jc w:val="left"/>
        <w:rPr>
          <w:rFonts w:ascii="宋体" w:eastAsia="宋体" w:hAnsi="宋体" w:cs="宋体"/>
          <w:color w:val="FF0000"/>
          <w:kern w:val="0"/>
          <w:sz w:val="24"/>
          <w:szCs w:val="24"/>
        </w:rPr>
      </w:pPr>
      <w:r>
        <w:rPr>
          <w:rFonts w:ascii="宋体" w:eastAsia="宋体" w:hAnsi="宋体" w:cs="宋体"/>
          <w:color w:val="FF0000"/>
          <w:kern w:val="0"/>
          <w:sz w:val="24"/>
          <w:szCs w:val="24"/>
        </w:rPr>
        <w:tab/>
      </w:r>
      <w:r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DR指directed</w:t>
      </w:r>
      <w:r>
        <w:rPr>
          <w:rFonts w:ascii="宋体" w:eastAsia="宋体" w:hAnsi="宋体" w:cs="宋体"/>
          <w:color w:val="FF0000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routed</w:t>
      </w:r>
      <w:r>
        <w:rPr>
          <w:rFonts w:ascii="宋体" w:eastAsia="宋体" w:hAnsi="宋体" w:cs="宋体"/>
          <w:color w:val="FF0000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直接路由。</w:t>
      </w:r>
      <w:r>
        <w:rPr>
          <w:rFonts w:ascii="宋体" w:eastAsia="宋体" w:hAnsi="宋体" w:cs="宋体"/>
          <w:color w:val="FF0000"/>
          <w:kern w:val="0"/>
          <w:sz w:val="24"/>
          <w:szCs w:val="24"/>
        </w:rPr>
        <w:t xml:space="preserve"> </w:t>
      </w:r>
    </w:p>
    <w:p w:rsidR="00F94DFD" w:rsidRDefault="008203D3">
      <w:pPr>
        <w:widowControl/>
        <w:jc w:val="left"/>
      </w:pPr>
      <w:r>
        <w:rPr>
          <w:rFonts w:ascii="宋体" w:eastAsia="宋体" w:hAnsi="宋体" w:cs="宋体"/>
          <w:color w:val="FF0000"/>
          <w:kern w:val="0"/>
          <w:sz w:val="24"/>
          <w:szCs w:val="24"/>
        </w:rPr>
        <w:tab/>
      </w:r>
      <w:r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SMP指SM与SMA之间互相通信的包</w:t>
      </w:r>
      <w:r w:rsidR="00F94DFD" w:rsidRPr="00F94DFD">
        <w:rPr>
          <w:rFonts w:ascii="宋体" w:eastAsia="宋体" w:hAnsi="宋体" w:cs="宋体"/>
          <w:kern w:val="0"/>
          <w:sz w:val="24"/>
          <w:szCs w:val="24"/>
        </w:rPr>
        <w:br/>
      </w:r>
      <w:r w:rsidR="002136D1">
        <w:rPr>
          <w:rFonts w:hint="eastAsia"/>
        </w:rPr>
        <w:t>（21）交换机的端口0是不是有什么特殊的地方</w:t>
      </w:r>
      <w:r w:rsidR="008732D6">
        <w:rPr>
          <w:rFonts w:hint="eastAsia"/>
        </w:rPr>
        <w:t>：</w:t>
      </w:r>
    </w:p>
    <w:p w:rsidR="008732D6" w:rsidRDefault="008732D6" w:rsidP="008732D6">
      <w:pPr>
        <w:widowControl/>
        <w:ind w:firstLine="420"/>
        <w:jc w:val="left"/>
      </w:pPr>
      <w:r>
        <w:rPr>
          <w:rFonts w:hint="eastAsia"/>
        </w:rPr>
        <w:t>物理不存在的端口？</w:t>
      </w:r>
    </w:p>
    <w:p w:rsidR="00ED520A" w:rsidRDefault="00ED520A" w:rsidP="008732D6">
      <w:pPr>
        <w:widowControl/>
        <w:ind w:firstLine="420"/>
        <w:jc w:val="left"/>
      </w:pPr>
      <w:r>
        <w:rPr>
          <w:rFonts w:hint="eastAsia"/>
        </w:rPr>
        <w:t>感觉是这样子的，交换机上面也运行着SMA</w:t>
      </w:r>
      <w:r w:rsidR="004A7FBA">
        <w:rPr>
          <w:rFonts w:hint="eastAsia"/>
        </w:rPr>
        <w:t>等进程，相当于交换机上自带</w:t>
      </w:r>
      <w:r>
        <w:rPr>
          <w:rFonts w:hint="eastAsia"/>
        </w:rPr>
        <w:t>一个终端，</w:t>
      </w:r>
      <w:r w:rsidR="004A7FBA">
        <w:rPr>
          <w:rFonts w:hint="eastAsia"/>
        </w:rPr>
        <w:t>而交换机的port0与这个终端（HFI、host，网卡）相连。</w:t>
      </w:r>
    </w:p>
    <w:p w:rsidR="004A7FBA" w:rsidRDefault="00621416" w:rsidP="008732D6">
      <w:pPr>
        <w:widowControl/>
        <w:ind w:firstLine="420"/>
        <w:jc w:val="left"/>
      </w:pPr>
      <w:r>
        <w:rPr>
          <w:noProof/>
        </w:rPr>
        <w:drawing>
          <wp:inline distT="0" distB="0" distL="0" distR="0">
            <wp:extent cx="2606040" cy="3329940"/>
            <wp:effectExtent l="0" t="0" r="3810" b="3810"/>
            <wp:docPr id="28" name="图片 28" descr="C:\Users\zp\AppData\Local\Microsoft\Windows\INetCache\Content.Word\port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p\AppData\Local\Microsoft\Windows\INetCache\Content.Word\port0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040" cy="3329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4097" w:rsidRDefault="008732D6">
      <w:pPr>
        <w:widowControl/>
        <w:jc w:val="left"/>
      </w:pPr>
      <w:r>
        <w:rPr>
          <w:rFonts w:hint="eastAsia"/>
        </w:rPr>
        <w:t>（22）</w:t>
      </w:r>
      <w:r w:rsidR="00404097">
        <w:rPr>
          <w:rFonts w:hint="eastAsia"/>
        </w:rPr>
        <w:t>为什么有一个SC（service</w:t>
      </w:r>
      <w:r w:rsidR="00404097">
        <w:t xml:space="preserve"> </w:t>
      </w:r>
      <w:r w:rsidR="00404097">
        <w:rPr>
          <w:rFonts w:hint="eastAsia"/>
        </w:rPr>
        <w:t>channel）到VL（virtual</w:t>
      </w:r>
      <w:r w:rsidR="00404097">
        <w:t xml:space="preserve"> </w:t>
      </w:r>
      <w:r w:rsidR="00404097">
        <w:rPr>
          <w:rFonts w:hint="eastAsia"/>
        </w:rPr>
        <w:t>lane）的映射？</w:t>
      </w:r>
    </w:p>
    <w:p w:rsidR="008732D6" w:rsidRDefault="00404097">
      <w:pPr>
        <w:widowControl/>
        <w:jc w:val="left"/>
        <w:rPr>
          <w:rFonts w:ascii="Verdana" w:hAnsi="Verdana"/>
          <w:color w:val="000000"/>
          <w:sz w:val="18"/>
          <w:szCs w:val="18"/>
        </w:rPr>
      </w:pPr>
      <w:r w:rsidRPr="00404097">
        <w:rPr>
          <w:rFonts w:ascii="Verdana" w:hAnsi="Verdana"/>
          <w:color w:val="000000"/>
          <w:sz w:val="18"/>
          <w:szCs w:val="18"/>
        </w:rPr>
        <w:t>Even though all the L2 Link Fabric packet formats support 32 SCs, a device is allowed to implement</w:t>
      </w:r>
      <w:r>
        <w:rPr>
          <w:rFonts w:ascii="Verdana" w:hAnsi="Verdana"/>
          <w:color w:val="000000"/>
          <w:sz w:val="18"/>
          <w:szCs w:val="18"/>
        </w:rPr>
        <w:t xml:space="preserve"> </w:t>
      </w:r>
      <w:r w:rsidRPr="00404097">
        <w:rPr>
          <w:rFonts w:ascii="Verdana" w:hAnsi="Verdana"/>
          <w:color w:val="000000"/>
          <w:sz w:val="18"/>
          <w:szCs w:val="18"/>
        </w:rPr>
        <w:t>fewer than 32 sets of resources by utilizing the concept of VLs.</w:t>
      </w:r>
    </w:p>
    <w:p w:rsidR="00404097" w:rsidRDefault="00404097" w:rsidP="00404097">
      <w:pPr>
        <w:widowControl/>
        <w:ind w:firstLine="420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 w:hint="eastAsia"/>
          <w:color w:val="000000"/>
          <w:sz w:val="18"/>
          <w:szCs w:val="18"/>
        </w:rPr>
        <w:t>因为在网络的</w:t>
      </w:r>
      <w:r>
        <w:rPr>
          <w:rFonts w:ascii="Verdana" w:hAnsi="Verdana" w:hint="eastAsia"/>
          <w:color w:val="000000"/>
          <w:sz w:val="18"/>
          <w:szCs w:val="18"/>
        </w:rPr>
        <w:t>2</w:t>
      </w:r>
      <w:r>
        <w:rPr>
          <w:rFonts w:ascii="Verdana" w:hAnsi="Verdana" w:hint="eastAsia"/>
          <w:color w:val="000000"/>
          <w:sz w:val="18"/>
          <w:szCs w:val="18"/>
        </w:rPr>
        <w:t>层（数据链路层）上大家都是有</w:t>
      </w:r>
      <w:r>
        <w:rPr>
          <w:rFonts w:ascii="Verdana" w:hAnsi="Verdana" w:hint="eastAsia"/>
          <w:color w:val="000000"/>
          <w:sz w:val="18"/>
          <w:szCs w:val="18"/>
        </w:rPr>
        <w:t>32</w:t>
      </w:r>
      <w:r>
        <w:rPr>
          <w:rFonts w:ascii="Verdana" w:hAnsi="Verdana" w:hint="eastAsia"/>
          <w:color w:val="000000"/>
          <w:sz w:val="18"/>
          <w:szCs w:val="18"/>
        </w:rPr>
        <w:t>个</w:t>
      </w:r>
      <w:r>
        <w:rPr>
          <w:rFonts w:ascii="Verdana" w:hAnsi="Verdana" w:hint="eastAsia"/>
          <w:color w:val="000000"/>
          <w:sz w:val="18"/>
          <w:szCs w:val="18"/>
        </w:rPr>
        <w:t>SC</w:t>
      </w:r>
      <w:r>
        <w:rPr>
          <w:rFonts w:ascii="Verdana" w:hAnsi="Verdana" w:hint="eastAsia"/>
          <w:color w:val="000000"/>
          <w:sz w:val="18"/>
          <w:szCs w:val="18"/>
        </w:rPr>
        <w:t>的，但有些设备没有这么多虚通道，所以就搞了一个映射，可以将多个</w:t>
      </w:r>
      <w:r>
        <w:rPr>
          <w:rFonts w:ascii="Verdana" w:hAnsi="Verdana" w:hint="eastAsia"/>
          <w:color w:val="000000"/>
          <w:sz w:val="18"/>
          <w:szCs w:val="18"/>
        </w:rPr>
        <w:t>SC</w:t>
      </w:r>
      <w:r>
        <w:rPr>
          <w:rFonts w:ascii="Verdana" w:hAnsi="Verdana" w:hint="eastAsia"/>
          <w:color w:val="000000"/>
          <w:sz w:val="18"/>
          <w:szCs w:val="18"/>
        </w:rPr>
        <w:t>映射到同一个虚通道上，这样保证每个设备都有</w:t>
      </w:r>
      <w:r>
        <w:rPr>
          <w:rFonts w:ascii="Verdana" w:hAnsi="Verdana" w:hint="eastAsia"/>
          <w:color w:val="000000"/>
          <w:sz w:val="18"/>
          <w:szCs w:val="18"/>
        </w:rPr>
        <w:t>32</w:t>
      </w:r>
      <w:r>
        <w:rPr>
          <w:rFonts w:ascii="Verdana" w:hAnsi="Verdana" w:hint="eastAsia"/>
          <w:color w:val="000000"/>
          <w:sz w:val="18"/>
          <w:szCs w:val="18"/>
        </w:rPr>
        <w:t>个</w:t>
      </w:r>
      <w:r>
        <w:rPr>
          <w:rFonts w:ascii="Verdana" w:hAnsi="Verdana" w:hint="eastAsia"/>
          <w:color w:val="000000"/>
          <w:sz w:val="18"/>
          <w:szCs w:val="18"/>
        </w:rPr>
        <w:t>SC</w:t>
      </w:r>
      <w:r>
        <w:rPr>
          <w:rFonts w:ascii="Verdana" w:hAnsi="Verdana" w:hint="eastAsia"/>
          <w:color w:val="000000"/>
          <w:sz w:val="18"/>
          <w:szCs w:val="18"/>
        </w:rPr>
        <w:t>。</w:t>
      </w:r>
    </w:p>
    <w:p w:rsidR="00404097" w:rsidRPr="00404097" w:rsidRDefault="00404097" w:rsidP="00404097">
      <w:pPr>
        <w:widowControl/>
        <w:ind w:firstLine="420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 w:hint="eastAsia"/>
          <w:color w:val="000000"/>
          <w:sz w:val="18"/>
          <w:szCs w:val="18"/>
        </w:rPr>
        <w:t>但是，因为</w:t>
      </w:r>
      <w:r>
        <w:rPr>
          <w:rFonts w:ascii="Verdana" w:hAnsi="Verdana" w:hint="eastAsia"/>
          <w:color w:val="000000"/>
          <w:sz w:val="18"/>
          <w:szCs w:val="18"/>
        </w:rPr>
        <w:t>SC15</w:t>
      </w:r>
      <w:r>
        <w:rPr>
          <w:rFonts w:ascii="Verdana" w:hAnsi="Verdana" w:hint="eastAsia"/>
          <w:color w:val="000000"/>
          <w:sz w:val="18"/>
          <w:szCs w:val="18"/>
        </w:rPr>
        <w:t>是用来管理网络的，（而</w:t>
      </w:r>
      <w:r>
        <w:rPr>
          <w:rFonts w:ascii="Verdana" w:hAnsi="Verdana" w:hint="eastAsia"/>
          <w:color w:val="000000"/>
          <w:sz w:val="18"/>
          <w:szCs w:val="18"/>
        </w:rPr>
        <w:t>VL15</w:t>
      </w:r>
      <w:r>
        <w:rPr>
          <w:rFonts w:ascii="Verdana" w:hAnsi="Verdana" w:hint="eastAsia"/>
          <w:color w:val="000000"/>
          <w:sz w:val="18"/>
          <w:szCs w:val="18"/>
        </w:rPr>
        <w:t>具有</w:t>
      </w:r>
      <w:r>
        <w:rPr>
          <w:rFonts w:ascii="Verdana" w:hAnsi="Verdana" w:hint="eastAsia"/>
          <w:color w:val="000000"/>
          <w:sz w:val="18"/>
          <w:szCs w:val="18"/>
        </w:rPr>
        <w:t>VL</w:t>
      </w:r>
      <w:r>
        <w:rPr>
          <w:rFonts w:ascii="Verdana" w:hAnsi="Verdana" w:hint="eastAsia"/>
          <w:color w:val="000000"/>
          <w:sz w:val="18"/>
          <w:szCs w:val="18"/>
        </w:rPr>
        <w:t>的最高优先级，参见</w:t>
      </w:r>
      <w:r>
        <w:rPr>
          <w:rFonts w:ascii="Verdana" w:hAnsi="Verdana" w:hint="eastAsia"/>
          <w:color w:val="000000"/>
          <w:sz w:val="18"/>
          <w:szCs w:val="18"/>
        </w:rPr>
        <w:t>VLArbitrary</w:t>
      </w:r>
      <w:r>
        <w:rPr>
          <w:rFonts w:ascii="Verdana" w:hAnsi="Verdana" w:hint="eastAsia"/>
          <w:color w:val="000000"/>
          <w:sz w:val="18"/>
          <w:szCs w:val="18"/>
        </w:rPr>
        <w:t>），所以有且只有</w:t>
      </w:r>
      <w:r>
        <w:rPr>
          <w:rFonts w:ascii="Verdana" w:hAnsi="Verdana" w:hint="eastAsia"/>
          <w:color w:val="000000"/>
          <w:sz w:val="18"/>
          <w:szCs w:val="18"/>
        </w:rPr>
        <w:t>SC15</w:t>
      </w:r>
      <w:r>
        <w:rPr>
          <w:rFonts w:ascii="Verdana" w:hAnsi="Verdana" w:hint="eastAsia"/>
          <w:color w:val="000000"/>
          <w:sz w:val="18"/>
          <w:szCs w:val="18"/>
        </w:rPr>
        <w:t>能够映射到</w:t>
      </w:r>
      <w:r>
        <w:rPr>
          <w:rFonts w:ascii="Verdana" w:hAnsi="Verdana" w:hint="eastAsia"/>
          <w:color w:val="000000"/>
          <w:sz w:val="18"/>
          <w:szCs w:val="18"/>
        </w:rPr>
        <w:t>VL15</w:t>
      </w:r>
      <w:r>
        <w:rPr>
          <w:rFonts w:ascii="Verdana" w:hAnsi="Verdana" w:hint="eastAsia"/>
          <w:color w:val="000000"/>
          <w:sz w:val="18"/>
          <w:szCs w:val="18"/>
        </w:rPr>
        <w:t>。</w:t>
      </w:r>
    </w:p>
    <w:p w:rsidR="00607FDA" w:rsidRPr="00F94DFD" w:rsidRDefault="00F94DFD">
      <w:pPr>
        <w:widowControl/>
        <w:jc w:val="left"/>
      </w:pPr>
      <w:r>
        <w:tab/>
      </w:r>
      <w:r w:rsidR="00607FDA" w:rsidRPr="00F94DFD">
        <w:br w:type="page"/>
      </w:r>
    </w:p>
    <w:p w:rsidR="00607FDA" w:rsidRDefault="00607FDA">
      <w:pPr>
        <w:widowControl/>
        <w:jc w:val="left"/>
      </w:pPr>
    </w:p>
    <w:p w:rsidR="00DF71A8" w:rsidRPr="00DF71A8" w:rsidRDefault="00DF71A8" w:rsidP="00DF71A8">
      <w:pPr>
        <w:rPr>
          <w:sz w:val="32"/>
          <w:szCs w:val="32"/>
        </w:rPr>
      </w:pPr>
    </w:p>
    <w:p w:rsidR="00E7381F" w:rsidRPr="00E7381F" w:rsidRDefault="00E7381F" w:rsidP="00E7381F">
      <w:pPr>
        <w:pStyle w:val="a7"/>
        <w:numPr>
          <w:ilvl w:val="0"/>
          <w:numId w:val="3"/>
        </w:numPr>
        <w:ind w:firstLineChars="0"/>
        <w:rPr>
          <w:sz w:val="32"/>
          <w:szCs w:val="32"/>
        </w:rPr>
      </w:pPr>
      <w:r w:rsidRPr="00E7381F">
        <w:rPr>
          <w:rFonts w:hint="eastAsia"/>
          <w:sz w:val="32"/>
          <w:szCs w:val="32"/>
        </w:rPr>
        <w:t>STL代码脉络</w:t>
      </w:r>
    </w:p>
    <w:p w:rsidR="00E7381F" w:rsidRPr="009A0FB1" w:rsidRDefault="00E7381F" w:rsidP="00E7381F"/>
    <w:p w:rsidR="009E13B0" w:rsidRDefault="009E13B0" w:rsidP="00F4184E">
      <w:r>
        <w:t>O</w:t>
      </w:r>
      <w:r>
        <w:rPr>
          <w:rFonts w:hint="eastAsia"/>
        </w:rPr>
        <w:t>pa控制器守护进程运行命令：</w:t>
      </w:r>
      <w:r w:rsidRPr="009E13B0">
        <w:t>opafmd -D</w:t>
      </w:r>
    </w:p>
    <w:p w:rsidR="009E13B0" w:rsidRDefault="009E13B0" w:rsidP="009E13B0">
      <w:pPr>
        <w:ind w:firstLine="420"/>
      </w:pPr>
      <w:r>
        <w:rPr>
          <w:rFonts w:hint="eastAsia"/>
        </w:rPr>
        <w:t>参数</w:t>
      </w:r>
      <w:r>
        <w:t>-D</w:t>
      </w:r>
      <w:r>
        <w:rPr>
          <w:rFonts w:hint="eastAsia"/>
        </w:rPr>
        <w:t>表示开启守护进程</w:t>
      </w:r>
    </w:p>
    <w:p w:rsidR="009E13B0" w:rsidRDefault="009E13B0" w:rsidP="00F4184E">
      <w:r>
        <w:t>Opafmd.c</w:t>
      </w:r>
    </w:p>
    <w:p w:rsidR="009E13B0" w:rsidRDefault="009E13B0" w:rsidP="00F4184E">
      <w:r>
        <w:rPr>
          <w:rFonts w:hint="eastAsia"/>
        </w:rPr>
        <w:t>-main()</w:t>
      </w:r>
    </w:p>
    <w:p w:rsidR="009E13B0" w:rsidRDefault="009E13B0" w:rsidP="00F4184E">
      <w:r>
        <w:tab/>
      </w:r>
      <w:r>
        <w:rPr>
          <w:rFonts w:hint="eastAsia"/>
        </w:rPr>
        <w:t>-</w:t>
      </w:r>
      <w:r w:rsidRPr="009E13B0">
        <w:t>daemon_main</w:t>
      </w:r>
      <w:r>
        <w:rPr>
          <w:rFonts w:hint="eastAsia"/>
        </w:rPr>
        <w:t>（）</w:t>
      </w:r>
    </w:p>
    <w:p w:rsidR="009E13B0" w:rsidRDefault="009E13B0" w:rsidP="00F4184E">
      <w:r>
        <w:tab/>
      </w:r>
      <w:r>
        <w:tab/>
      </w:r>
      <w:r>
        <w:rPr>
          <w:rFonts w:hint="eastAsia"/>
        </w:rPr>
        <w:t>-</w:t>
      </w:r>
      <w:r w:rsidRPr="009E13B0">
        <w:t>loadConfig</w:t>
      </w:r>
      <w:r>
        <w:rPr>
          <w:rFonts w:hint="eastAsia"/>
        </w:rPr>
        <w:t>（）</w:t>
      </w:r>
    </w:p>
    <w:p w:rsidR="009E13B0" w:rsidRDefault="009E13B0" w:rsidP="00F4184E">
      <w:r>
        <w:tab/>
      </w:r>
      <w:r>
        <w:tab/>
      </w:r>
      <w:r>
        <w:tab/>
      </w:r>
      <w:r>
        <w:rPr>
          <w:rFonts w:hint="eastAsia"/>
        </w:rPr>
        <w:t>-</w:t>
      </w:r>
      <w:r w:rsidRPr="009E13B0">
        <w:t>parseFmConfig</w:t>
      </w:r>
      <w:r>
        <w:rPr>
          <w:rFonts w:hint="eastAsia"/>
        </w:rPr>
        <w:t>（）</w:t>
      </w:r>
    </w:p>
    <w:p w:rsidR="009E13B0" w:rsidRDefault="009E13B0" w:rsidP="00F4184E">
      <w:r>
        <w:tab/>
      </w:r>
      <w:r>
        <w:tab/>
      </w:r>
      <w:r>
        <w:tab/>
      </w:r>
      <w:r>
        <w:rPr>
          <w:rFonts w:hint="eastAsia"/>
        </w:rPr>
        <w:t>//解析opafm</w:t>
      </w:r>
      <w:r>
        <w:t>.xml</w:t>
      </w:r>
      <w:r>
        <w:rPr>
          <w:rFonts w:hint="eastAsia"/>
        </w:rPr>
        <w:t>，放在</w:t>
      </w:r>
      <w:r w:rsidRPr="003773BC">
        <w:t>FMXmlCompositeConfig_t</w:t>
      </w:r>
      <w:r>
        <w:rPr>
          <w:rFonts w:hint="eastAsia"/>
        </w:rPr>
        <w:t>数据结构中。</w:t>
      </w:r>
    </w:p>
    <w:p w:rsidR="0035135A" w:rsidRDefault="0035135A" w:rsidP="00F4184E">
      <w:r>
        <w:tab/>
      </w:r>
      <w:r>
        <w:tab/>
      </w:r>
      <w:r>
        <w:rPr>
          <w:rFonts w:hint="eastAsia"/>
        </w:rPr>
        <w:t>-</w:t>
      </w:r>
      <w:r w:rsidRPr="0035135A">
        <w:t>updateInstances</w:t>
      </w:r>
      <w:r>
        <w:rPr>
          <w:rFonts w:hint="eastAsia"/>
        </w:rPr>
        <w:t>（）</w:t>
      </w:r>
    </w:p>
    <w:p w:rsidR="0035135A" w:rsidRDefault="0035135A" w:rsidP="00F4184E">
      <w:r>
        <w:tab/>
      </w:r>
      <w:r>
        <w:tab/>
      </w:r>
      <w:r>
        <w:tab/>
      </w:r>
      <w:r w:rsidR="007C20F5">
        <w:rPr>
          <w:rFonts w:hint="eastAsia"/>
        </w:rPr>
        <w:t>-</w:t>
      </w:r>
      <w:r w:rsidR="007C20F5" w:rsidRPr="007C20F5">
        <w:t>spawn</w:t>
      </w:r>
      <w:r w:rsidR="007C20F5">
        <w:rPr>
          <w:rFonts w:hint="eastAsia"/>
        </w:rPr>
        <w:t>（）</w:t>
      </w:r>
    </w:p>
    <w:p w:rsidR="007C20F5" w:rsidRDefault="007C20F5" w:rsidP="00F4184E">
      <w:r>
        <w:tab/>
      </w:r>
      <w:r>
        <w:tab/>
      </w:r>
      <w:r>
        <w:tab/>
      </w:r>
      <w:r>
        <w:rPr>
          <w:rFonts w:hint="eastAsia"/>
        </w:rPr>
        <w:t>//为FM生产模块示例</w:t>
      </w:r>
    </w:p>
    <w:p w:rsidR="007C20F5" w:rsidRDefault="007C20F5" w:rsidP="00F4184E"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7C20F5">
        <w:t>fork()</w:t>
      </w:r>
    </w:p>
    <w:p w:rsidR="007C20F5" w:rsidRDefault="007C20F5" w:rsidP="00F4184E"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7C20F5">
        <w:t>execle</w:t>
      </w:r>
      <w:r>
        <w:rPr>
          <w:rFonts w:hint="eastAsia"/>
        </w:rPr>
        <w:t>（</w:t>
      </w:r>
      <w:r>
        <w:t>/usr/lib/opa-fm/runtime/</w:t>
      </w:r>
      <w:r>
        <w:rPr>
          <w:rFonts w:hint="eastAsia"/>
        </w:rPr>
        <w:t xml:space="preserve">sm）   </w:t>
      </w:r>
    </w:p>
    <w:p w:rsidR="007C20F5" w:rsidRDefault="001E078A" w:rsidP="007C20F5">
      <w:pPr>
        <w:ind w:left="1260" w:firstLine="42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81000</wp:posOffset>
                </wp:positionH>
                <wp:positionV relativeFrom="paragraph">
                  <wp:posOffset>34290</wp:posOffset>
                </wp:positionV>
                <wp:extent cx="1308100" cy="2000250"/>
                <wp:effectExtent l="0" t="38100" r="63500" b="19050"/>
                <wp:wrapNone/>
                <wp:docPr id="1" name="直接箭头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08100" cy="20002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1E4D6D4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" o:spid="_x0000_s1026" type="#_x0000_t32" style="position:absolute;left:0;text-align:left;margin-left:30pt;margin-top:2.7pt;width:103pt;height:157.5pt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ZBiCgIAAEEEAAAOAAAAZHJzL2Uyb0RvYy54bWysU0uOEzEQ3SNxB8t70t1BoFGUziwyhA2C&#10;iN/ecdvdlvxT2aTTl+ACSKyAFcxq9pwGhmNQdifNV0IgNpY/9V7Ve1Venh+MJnsBQTlb02pWUiIs&#10;d42ybU2fPd3cOqMkRGYbpp0VNR1EoOermzeWvV+IueucbgQQJLFh0fuadjH6RVEE3gnDwsx5YfFR&#10;OjAs4hHaogHWI7vRxbws7xa9g8aD4yIEvL0YH+kq80speHwkZRCR6JpibTGvkNddWovVki1aYL5T&#10;/FgG+4cqDFMWk05UFywy8gLUL1RGcXDByTjjzhROSsVF1oBqqvInNU865kXWguYEP9kU/h8tf7jf&#10;AlEN9o4Sywy26PrV1eeXb68vP3x6c/Xl4+u0f/+OVMmq3ocFItZ2C8dT8FtIug8SDJFa+eeJKd2g&#10;NnLIRg+T0eIQCcfL6nZ5VpXYD45v2MZyfie3ohiJEtxDiPeFMyRtahoiMNV2ce2sxaY6GJOw/YMQ&#10;sRQEngAJrG1ag9Oq2Sit8wHa3VoD2TOchM0Gc54y/hAWmdL3bEPi4NGKCIrZVoukHVMk2iJ5MKrO&#10;uzhoMaZ8LCQamdRl/XmExZSScS5szC5mJoxOMInlTcDyz8BjfIKKPN5/A54QObOzcQIbZR38Lns8&#10;nEqWY/zJgVF3smDnmiHPQ7YG5zR7dfxT6SN8f87wbz9/9RUAAP//AwBQSwMEFAAGAAgAAAAhAOzn&#10;6J7eAAAACAEAAA8AAABkcnMvZG93bnJldi54bWxMj8FOwzAQRO9I/IO1SNyoTVosFOJUUBWJA0Ii&#10;9NCjGy9JIF5HsZsGvp7lBMfRjGbeFOvZ92LCMXaBDFwvFAikOriOGgO7t8erWxAxWXK2D4QGvjDC&#10;ujw/K2zuwolecapSI7iEYm4NtCkNuZSxbtHbuAgDEnvvYfQ2sRwb6UZ74nLfy0wpLb3tiBdaO+Cm&#10;xfqzOnoDD9NWb/3T9059PO/9i1tWtMeNMZcX8/0diIRz+gvDLz6jQ8lMh3AkF0VvQCu+kgzcrECw&#10;nWnN+mBgmakVyLKQ/w+UPwAAAP//AwBQSwECLQAUAAYACAAAACEAtoM4kv4AAADhAQAAEwAAAAAA&#10;AAAAAAAAAAAAAAAAW0NvbnRlbnRfVHlwZXNdLnhtbFBLAQItABQABgAIAAAAIQA4/SH/1gAAAJQB&#10;AAALAAAAAAAAAAAAAAAAAC8BAABfcmVscy8ucmVsc1BLAQItABQABgAIAAAAIQBIoZBiCgIAAEEE&#10;AAAOAAAAAAAAAAAAAAAAAC4CAABkcnMvZTJvRG9jLnhtbFBLAQItABQABgAIAAAAIQDs5+ie3gAA&#10;AAgBAAAPAAAAAAAAAAAAAAAAAGQEAABkcnMvZG93bnJldi54bWxQSwUGAAAAAAQABADzAAAAbwUA&#10;AAAA&#10;" strokecolor="red" strokeweight=".5pt">
                <v:stroke endarrow="block" joinstyle="miter"/>
              </v:shape>
            </w:pict>
          </mc:Fallback>
        </mc:AlternateContent>
      </w:r>
      <w:r w:rsidR="007C20F5">
        <w:rPr>
          <w:rFonts w:hint="eastAsia"/>
        </w:rPr>
        <w:t>//此处也可能是-</w:t>
      </w:r>
      <w:r w:rsidR="007C20F5" w:rsidRPr="007C20F5">
        <w:t>execle</w:t>
      </w:r>
      <w:r w:rsidR="007C20F5">
        <w:rPr>
          <w:rFonts w:hint="eastAsia"/>
        </w:rPr>
        <w:t>（</w:t>
      </w:r>
      <w:r w:rsidR="007C20F5">
        <w:t>/usr/lib/opa-fm/runtime/</w:t>
      </w:r>
      <w:r w:rsidR="007C20F5">
        <w:rPr>
          <w:rFonts w:hint="eastAsia"/>
        </w:rPr>
        <w:t>fe）</w:t>
      </w:r>
    </w:p>
    <w:p w:rsidR="0035135A" w:rsidRDefault="0035135A" w:rsidP="00F4184E">
      <w:r>
        <w:tab/>
      </w:r>
      <w:r>
        <w:tab/>
      </w:r>
      <w:r>
        <w:rPr>
          <w:rFonts w:hint="eastAsia"/>
        </w:rPr>
        <w:t>-</w:t>
      </w:r>
      <w:r w:rsidRPr="0035135A">
        <w:t>while(!doStop){</w:t>
      </w:r>
      <w:r>
        <w:t xml:space="preserve">  </w:t>
      </w:r>
      <w:r>
        <w:rPr>
          <w:rFonts w:hint="eastAsia"/>
        </w:rPr>
        <w:t>//主进程循环读取处理控制台输入</w:t>
      </w:r>
    </w:p>
    <w:p w:rsidR="0035135A" w:rsidRDefault="0035135A" w:rsidP="0035135A">
      <w:pPr>
        <w:ind w:left="420" w:firstLine="420"/>
      </w:pPr>
      <w:r>
        <w:tab/>
      </w:r>
      <w:r w:rsidR="001E078A">
        <w:rPr>
          <w:rFonts w:hint="eastAsia"/>
        </w:rPr>
        <w:t>-</w:t>
      </w:r>
      <w:r w:rsidRPr="0035135A">
        <w:t>parseInput</w:t>
      </w:r>
      <w:r>
        <w:rPr>
          <w:rFonts w:hint="eastAsia"/>
        </w:rPr>
        <w:t>（）；</w:t>
      </w:r>
    </w:p>
    <w:p w:rsidR="009E13B0" w:rsidRDefault="0035135A" w:rsidP="0035135A">
      <w:pPr>
        <w:ind w:left="420" w:firstLine="420"/>
      </w:pPr>
      <w:r>
        <w:rPr>
          <w:rFonts w:hint="eastAsia"/>
        </w:rPr>
        <w:t>}</w:t>
      </w:r>
    </w:p>
    <w:p w:rsidR="009E13B0" w:rsidRDefault="009E13B0" w:rsidP="00F4184E"/>
    <w:p w:rsidR="007C20F5" w:rsidRDefault="007C20F5" w:rsidP="00F4184E"/>
    <w:p w:rsidR="007C20F5" w:rsidRDefault="007C20F5" w:rsidP="00F4184E"/>
    <w:p w:rsidR="007C20F5" w:rsidRDefault="007C20F5" w:rsidP="00F4184E"/>
    <w:p w:rsidR="007C20F5" w:rsidRDefault="007C20F5" w:rsidP="00F4184E"/>
    <w:p w:rsidR="00AA14CB" w:rsidRDefault="009E13B0" w:rsidP="00F4184E">
      <w:r>
        <w:t>Sm_linux</w:t>
      </w:r>
      <w:r w:rsidR="00613FC4">
        <w:rPr>
          <w:rFonts w:hint="eastAsia"/>
        </w:rPr>
        <w:t>.c</w:t>
      </w:r>
    </w:p>
    <w:p w:rsidR="00F4184E" w:rsidRDefault="00F4184E" w:rsidP="00F4184E">
      <w:r>
        <w:rPr>
          <w:rFonts w:hint="eastAsia"/>
        </w:rPr>
        <w:t>-</w:t>
      </w:r>
      <w:r w:rsidRPr="00F4184E">
        <w:t>main</w:t>
      </w:r>
      <w:r>
        <w:rPr>
          <w:rFonts w:hint="eastAsia"/>
        </w:rPr>
        <w:t>（）</w:t>
      </w:r>
    </w:p>
    <w:p w:rsidR="00C244F1" w:rsidRDefault="00C244F1" w:rsidP="00F4184E">
      <w:r>
        <w:tab/>
      </w:r>
      <w:r>
        <w:rPr>
          <w:rFonts w:hint="eastAsia"/>
        </w:rPr>
        <w:t>-</w:t>
      </w:r>
      <w:r w:rsidRPr="00C244F1">
        <w:t>initSmXmlMemoryPool</w:t>
      </w:r>
      <w:r>
        <w:rPr>
          <w:rFonts w:hint="eastAsia"/>
        </w:rPr>
        <w:t>（）</w:t>
      </w:r>
    </w:p>
    <w:p w:rsidR="00C244F1" w:rsidRDefault="00C244F1" w:rsidP="00F4184E">
      <w:r>
        <w:tab/>
      </w:r>
      <w:r>
        <w:rPr>
          <w:rFonts w:hint="eastAsia"/>
        </w:rPr>
        <w:t>//初始化了一个内存池，在XML解析的时候使用</w:t>
      </w:r>
    </w:p>
    <w:p w:rsidR="00F4184E" w:rsidRDefault="00C244F1" w:rsidP="00C244F1">
      <w:r>
        <w:tab/>
      </w:r>
      <w:r w:rsidR="00F4184E">
        <w:rPr>
          <w:rFonts w:hint="eastAsia"/>
        </w:rPr>
        <w:t>-</w:t>
      </w:r>
      <w:r w:rsidR="003773BC" w:rsidRPr="003773BC">
        <w:t>sm_parse_xml_config</w:t>
      </w:r>
      <w:r w:rsidR="00F4184E">
        <w:rPr>
          <w:rFonts w:hint="eastAsia"/>
        </w:rPr>
        <w:t>（）</w:t>
      </w:r>
    </w:p>
    <w:p w:rsidR="003773BC" w:rsidRDefault="003773BC" w:rsidP="00890AF3">
      <w:pPr>
        <w:ind w:left="420" w:firstLine="420"/>
      </w:pPr>
      <w:r>
        <w:rPr>
          <w:rFonts w:hint="eastAsia"/>
        </w:rPr>
        <w:t>-</w:t>
      </w:r>
      <w:r w:rsidRPr="003773BC">
        <w:t>parseFmConfig</w:t>
      </w:r>
      <w:r>
        <w:rPr>
          <w:rFonts w:hint="eastAsia"/>
        </w:rPr>
        <w:t>（）</w:t>
      </w:r>
    </w:p>
    <w:p w:rsidR="00890AF3" w:rsidRDefault="00890AF3" w:rsidP="00890AF3">
      <w:pPr>
        <w:ind w:left="420" w:firstLine="420"/>
      </w:pPr>
      <w:r>
        <w:rPr>
          <w:rFonts w:hint="eastAsia"/>
        </w:rPr>
        <w:t>//解析opafm</w:t>
      </w:r>
      <w:r>
        <w:t>.xml</w:t>
      </w:r>
      <w:r>
        <w:rPr>
          <w:rFonts w:hint="eastAsia"/>
        </w:rPr>
        <w:t>，放在</w:t>
      </w:r>
      <w:r w:rsidRPr="003773BC">
        <w:t>FMXmlCompositeConfig_t</w:t>
      </w:r>
      <w:r>
        <w:rPr>
          <w:rFonts w:hint="eastAsia"/>
        </w:rPr>
        <w:t>数据结构</w:t>
      </w:r>
      <w:r w:rsidR="00061D7C" w:rsidRPr="00061D7C">
        <w:rPr>
          <w:color w:val="FF0000"/>
        </w:rPr>
        <w:t>xml_confi</w:t>
      </w:r>
      <w:r w:rsidR="00061D7C" w:rsidRPr="00061D7C">
        <w:rPr>
          <w:rFonts w:hint="eastAsia"/>
          <w:color w:val="FF0000"/>
        </w:rPr>
        <w:t>g</w:t>
      </w:r>
      <w:r>
        <w:rPr>
          <w:rFonts w:hint="eastAsia"/>
        </w:rPr>
        <w:t>中</w:t>
      </w:r>
    </w:p>
    <w:p w:rsidR="00022068" w:rsidRDefault="00CF7708" w:rsidP="00890AF3">
      <w:pPr>
        <w:ind w:left="420" w:firstLine="420"/>
      </w:pPr>
      <w:r>
        <w:rPr>
          <w:rFonts w:hint="eastAsia"/>
        </w:rPr>
        <w:t>//</w:t>
      </w:r>
      <w:r w:rsidR="00022068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160020</wp:posOffset>
                </wp:positionV>
                <wp:extent cx="914400" cy="434340"/>
                <wp:effectExtent l="38100" t="38100" r="19050" b="22860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14400" cy="4343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E66F3AE" id="直接箭头连接符 10" o:spid="_x0000_s1026" type="#_x0000_t32" style="position:absolute;left:0;text-align:left;margin-left:132pt;margin-top:12.6pt;width:1in;height:34.2pt;flip:x y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Do8EgIAAEsEAAAOAAAAZHJzL2Uyb0RvYy54bWysVM2O0zAQviPxDpbvNOlSIaia7qFL4YCg&#10;Apa769iJJf9pbJr2JXgBJE7AaeG0d56GXR6DsZOGXyGBaCVrHM/3zXyfJ1mc7o0mOwFBOVvR6aSk&#10;RFjuamWbip4/X9+6S0mIzNZMOysqehCBni5v3lh0fi5OXOt0LYAgiQ3zzle0jdHPiyLwVhgWJs4L&#10;i4fSgWERt9AUNbAO2Y0uTsryTtE5qD04LkLAp2f9IV1mfikFj0+kDCISXVHsLeYV8rpNa7FcsHkD&#10;zLeKD22wf+jCMGWx6Eh1xiIjL0H9QmUUBxecjBPuTOGkVFxkDahmWv6k5lnLvMha0JzgR5vC/6Pl&#10;j3cbIKrGu0N7LDN4R9evL69evbv++OHz28svn96k+OI9wXM0q/NhjpiV3cCwC34DSflegiFSK/8Q&#10;uWiOXqQonaFOss+mH0bTxT4Sjg/vTWezEmtzPJrdxn+uU/SECewhxAfCGZKCioYITDVtXDlr8Xod&#10;9CXY7lGI2BICj4AE1jatwWlVr5XWeQPNdqWB7BjOxHpd4i8pQ+APaZEpfd/WJB48ehJBMdtoMWQm&#10;2iJ50avPUTxo0Zd8KiRaitr61vIwi7Ek41zYOB2ZMDvBJLY3Asts2x+BQ36CijzofwMeEbmys3EE&#10;G2Ud/K563B9bln3+0YFed7Jg6+pDnotsDU5sdnV4u9Ir8f0+w799A5ZfAQAA//8DAFBLAwQUAAYA&#10;CAAAACEAGOigyeIAAAAJAQAADwAAAGRycy9kb3ducmV2LnhtbEyPQU/DMAyF70j8h8hIXNCWrowy&#10;StMJIZAmNA50CHHMGtNUa5zSZFvh12NOcLP9np6/VyxH14kDDqH1pGA2TUAg1d601Ch43TxOFiBC&#10;1GR05wkVfGGAZXl6Uujc+CO94KGKjeAQCrlWYGPscylDbdHpMPU9EmsffnA68jo00gz6yOGuk2mS&#10;ZNLplviD1T3eW6x31d4puHh4nr1d2ydcV2kWd2u3+vx+Xyl1fjbe3YKIOMY/M/ziMzqUzLT1ezJB&#10;dArSbM5dIg9XKQg2zJMFH7YKbi4zkGUh/zcofwAAAP//AwBQSwECLQAUAAYACAAAACEAtoM4kv4A&#10;AADhAQAAEwAAAAAAAAAAAAAAAAAAAAAAW0NvbnRlbnRfVHlwZXNdLnhtbFBLAQItABQABgAIAAAA&#10;IQA4/SH/1gAAAJQBAAALAAAAAAAAAAAAAAAAAC8BAABfcmVscy8ucmVsc1BLAQItABQABgAIAAAA&#10;IQBD7Do8EgIAAEsEAAAOAAAAAAAAAAAAAAAAAC4CAABkcnMvZTJvRG9jLnhtbFBLAQItABQABgAI&#10;AAAAIQAY6KDJ4gAAAAkBAAAPAAAAAAAAAAAAAAAAAGwEAABkcnMvZG93bnJldi54bWxQSwUGAAAA&#10;AAQABADzAAAAewUAAAAA&#10;" strokecolor="red" strokeweight=".5pt">
                <v:stroke endarrow="block" joinstyle="miter"/>
              </v:shape>
            </w:pict>
          </mc:Fallback>
        </mc:AlternateContent>
      </w:r>
      <w:r w:rsidR="00022068" w:rsidRPr="00022068">
        <w:t>filename =/etc/sysconfig/opafm.xml;</w:t>
      </w:r>
    </w:p>
    <w:p w:rsidR="0054075F" w:rsidRDefault="0054075F" w:rsidP="00F4184E">
      <w:pPr>
        <w:ind w:left="840" w:firstLine="420"/>
      </w:pPr>
      <w:r>
        <w:rPr>
          <w:rFonts w:hint="eastAsia"/>
        </w:rPr>
        <w:t>-</w:t>
      </w:r>
      <w:r w:rsidRPr="0054075F">
        <w:t xml:space="preserve"> xmlInitConfig</w:t>
      </w:r>
      <w:r>
        <w:rPr>
          <w:rFonts w:hint="eastAsia"/>
        </w:rPr>
        <w:t>（）</w:t>
      </w:r>
    </w:p>
    <w:p w:rsidR="009E60A9" w:rsidRDefault="009E60A9" w:rsidP="00F4184E">
      <w:pPr>
        <w:ind w:left="840" w:firstLine="420"/>
      </w:pPr>
      <w:r>
        <w:rPr>
          <w:rFonts w:hint="eastAsia"/>
        </w:rPr>
        <w:t>-</w:t>
      </w:r>
      <w:r w:rsidRPr="009E60A9">
        <w:t xml:space="preserve"> XmlParseFmConfig</w:t>
      </w:r>
      <w:r>
        <w:rPr>
          <w:rFonts w:hint="eastAsia"/>
        </w:rPr>
        <w:t>（）</w:t>
      </w:r>
    </w:p>
    <w:p w:rsidR="009E60A9" w:rsidRDefault="00146C3F" w:rsidP="00890AF3"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146C3F">
        <w:t xml:space="preserve"> IXmlParseInputFile</w:t>
      </w:r>
      <w:r>
        <w:rPr>
          <w:rFonts w:hint="eastAsia"/>
        </w:rPr>
        <w:t>（</w:t>
      </w:r>
      <w:r w:rsidR="004A2EEE" w:rsidRPr="004A2EEE">
        <w:rPr>
          <w:color w:val="FF0000"/>
        </w:rPr>
        <w:t>input_file</w:t>
      </w:r>
      <w:r w:rsidR="003C1138">
        <w:rPr>
          <w:rFonts w:hint="eastAsia"/>
        </w:rPr>
        <w:t>，，</w:t>
      </w:r>
      <w:r w:rsidR="003C1138" w:rsidRPr="004A2EEE">
        <w:rPr>
          <w:color w:val="FF0000"/>
        </w:rPr>
        <w:t>TopLevelFields</w:t>
      </w:r>
      <w:r>
        <w:rPr>
          <w:rFonts w:hint="eastAsia"/>
        </w:rPr>
        <w:t>）</w:t>
      </w:r>
      <w:r w:rsidR="007F5C49" w:rsidRPr="007F5C49">
        <w:rPr>
          <w:rFonts w:hint="eastAsia"/>
          <w:color w:val="FF0000"/>
        </w:rPr>
        <w:t>（</w:t>
      </w:r>
      <w:r w:rsidR="007F5C49">
        <w:rPr>
          <w:rFonts w:hint="eastAsia"/>
          <w:color w:val="FF0000"/>
        </w:rPr>
        <w:t>一、1</w:t>
      </w:r>
      <w:r w:rsidR="007F5C49" w:rsidRPr="007F5C49">
        <w:rPr>
          <w:color w:val="FF0000"/>
        </w:rPr>
        <w:t xml:space="preserve"> </w:t>
      </w:r>
      <w:r w:rsidR="007F5C49">
        <w:rPr>
          <w:rFonts w:hint="eastAsia"/>
          <w:color w:val="FF0000"/>
        </w:rPr>
        <w:t>配置</w:t>
      </w:r>
      <w:r w:rsidR="007F5C49" w:rsidRPr="007F5C49">
        <w:rPr>
          <w:rFonts w:hint="eastAsia"/>
          <w:color w:val="FF0000"/>
        </w:rPr>
        <w:t>）</w:t>
      </w:r>
    </w:p>
    <w:p w:rsidR="00E2373A" w:rsidRDefault="00E2373A" w:rsidP="00890AF3">
      <w:r>
        <w:tab/>
      </w:r>
      <w:r>
        <w:tab/>
      </w:r>
      <w:r>
        <w:tab/>
      </w:r>
      <w:r>
        <w:tab/>
      </w:r>
      <w:r>
        <w:rPr>
          <w:rFonts w:hint="eastAsia"/>
        </w:rPr>
        <w:tab/>
        <w:t>-</w:t>
      </w:r>
      <w:r w:rsidRPr="00E2373A">
        <w:t xml:space="preserve"> IXmlParseFile</w:t>
      </w:r>
      <w:r>
        <w:rPr>
          <w:rFonts w:hint="eastAsia"/>
        </w:rPr>
        <w:t>（）</w:t>
      </w:r>
    </w:p>
    <w:p w:rsidR="00E16150" w:rsidRPr="00E16150" w:rsidRDefault="00E16150" w:rsidP="00890AF3"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//</w:t>
      </w:r>
      <w:r w:rsidRPr="00E16150">
        <w:rPr>
          <w:rFonts w:hint="eastAsia"/>
        </w:rPr>
        <w:t>使用</w:t>
      </w:r>
      <w:r w:rsidRPr="00E16150">
        <w:rPr>
          <w:rFonts w:hint="eastAsia"/>
          <w:bCs/>
        </w:rPr>
        <w:t>expat库解析xml</w:t>
      </w:r>
    </w:p>
    <w:p w:rsidR="00E2373A" w:rsidRDefault="00E2373A" w:rsidP="00890AF3"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="00E16150" w:rsidRPr="00E16150">
        <w:t xml:space="preserve"> IXmlParserInit</w:t>
      </w:r>
      <w:r w:rsidR="00E16150">
        <w:rPr>
          <w:rFonts w:hint="eastAsia"/>
        </w:rPr>
        <w:t>（）</w:t>
      </w:r>
    </w:p>
    <w:p w:rsidR="00E21065" w:rsidRDefault="00E21065" w:rsidP="00E21065">
      <w:pPr>
        <w:ind w:left="2940"/>
      </w:pPr>
      <w:r>
        <w:rPr>
          <w:rFonts w:hint="eastAsia"/>
        </w:rPr>
        <w:t>-</w:t>
      </w:r>
      <w:r>
        <w:t xml:space="preserve">XML_SetElementHandler(state-&gt;parser, </w:t>
      </w:r>
      <w:r w:rsidRPr="00E21065">
        <w:rPr>
          <w:color w:val="FF0000"/>
        </w:rPr>
        <w:t>IXmlParserRawStart, IXmlParserRawEnd</w:t>
      </w:r>
      <w:r>
        <w:t>);</w:t>
      </w:r>
    </w:p>
    <w:p w:rsidR="00E21065" w:rsidRDefault="00E21065" w:rsidP="00E21065">
      <w:pPr>
        <w:ind w:left="2940"/>
      </w:pPr>
      <w:r>
        <w:rPr>
          <w:rFonts w:hint="eastAsia"/>
        </w:rPr>
        <w:lastRenderedPageBreak/>
        <w:t>//真正的xml参数解析在上面设置的两个回调函数中，特别//是</w:t>
      </w:r>
      <w:r>
        <w:t>IXmlParserRawEnd</w:t>
      </w:r>
    </w:p>
    <w:p w:rsidR="001D3ED8" w:rsidRDefault="00E16150" w:rsidP="001D3ED8"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E16150">
        <w:t xml:space="preserve"> IXmlParserReadFile</w:t>
      </w:r>
      <w:r>
        <w:rPr>
          <w:rFonts w:hint="eastAsia"/>
        </w:rPr>
        <w:t>（）</w:t>
      </w:r>
    </w:p>
    <w:p w:rsidR="001D3ED8" w:rsidRPr="001D3ED8" w:rsidRDefault="001D3ED8" w:rsidP="001D3ED8">
      <w:pPr>
        <w:ind w:left="420" w:firstLine="420"/>
        <w:rPr>
          <w:color w:val="FF0000"/>
        </w:rPr>
      </w:pPr>
      <w:r w:rsidRPr="001D3ED8">
        <w:rPr>
          <w:color w:val="FF0000"/>
        </w:rPr>
        <w:t>smCopyConfig(&amp;sm_config,&amp;xml_config-&gt;fm_instance[sm_instance]-&gt;sm_config);</w:t>
      </w:r>
    </w:p>
    <w:p w:rsidR="001D3ED8" w:rsidRPr="001D3ED8" w:rsidRDefault="001D3ED8" w:rsidP="001D3ED8">
      <w:pPr>
        <w:rPr>
          <w:color w:val="FF0000"/>
        </w:rPr>
      </w:pPr>
      <w:r w:rsidRPr="001D3ED8">
        <w:rPr>
          <w:color w:val="FF0000"/>
        </w:rPr>
        <w:tab/>
      </w:r>
      <w:r w:rsidRPr="001D3ED8">
        <w:rPr>
          <w:color w:val="FF0000"/>
        </w:rPr>
        <w:tab/>
        <w:t>pm_config = xml_config-&gt;fm_instance[sm_instance]-&gt;pm_config;</w:t>
      </w:r>
    </w:p>
    <w:p w:rsidR="001D3ED8" w:rsidRPr="001D3ED8" w:rsidRDefault="001D3ED8" w:rsidP="001D3ED8">
      <w:pPr>
        <w:rPr>
          <w:color w:val="FF0000"/>
        </w:rPr>
      </w:pPr>
      <w:r w:rsidRPr="001D3ED8">
        <w:rPr>
          <w:color w:val="FF0000"/>
        </w:rPr>
        <w:tab/>
      </w:r>
      <w:r w:rsidRPr="001D3ED8">
        <w:rPr>
          <w:color w:val="FF0000"/>
        </w:rPr>
        <w:tab/>
        <w:t>fe_config = xml_config-&gt;fm_instance[sm_instance]-&gt;fe_config;</w:t>
      </w:r>
    </w:p>
    <w:p w:rsidR="001D3ED8" w:rsidRPr="001D3ED8" w:rsidRDefault="001D3ED8" w:rsidP="001D3ED8">
      <w:pPr>
        <w:rPr>
          <w:color w:val="FF0000"/>
        </w:rPr>
      </w:pPr>
      <w:r w:rsidRPr="001D3ED8">
        <w:rPr>
          <w:color w:val="FF0000"/>
        </w:rPr>
        <w:tab/>
      </w:r>
      <w:r w:rsidRPr="001D3ED8">
        <w:rPr>
          <w:color w:val="FF0000"/>
        </w:rPr>
        <w:tab/>
        <w:t>sm_dpl_config = xml_config-&gt;fm_instance[sm_instance]-&gt;sm_dpl_config;</w:t>
      </w:r>
    </w:p>
    <w:p w:rsidR="001D3ED8" w:rsidRPr="001D3ED8" w:rsidRDefault="001D3ED8" w:rsidP="001D3ED8">
      <w:pPr>
        <w:rPr>
          <w:color w:val="FF0000"/>
        </w:rPr>
      </w:pPr>
      <w:r w:rsidRPr="001D3ED8">
        <w:rPr>
          <w:color w:val="FF0000"/>
        </w:rPr>
        <w:tab/>
      </w:r>
      <w:r w:rsidRPr="001D3ED8">
        <w:rPr>
          <w:color w:val="FF0000"/>
        </w:rPr>
        <w:tab/>
        <w:t>sm_mc_config = xml_config-&gt;fm_instance[sm_instance]-&gt;sm_mc_config;</w:t>
      </w:r>
    </w:p>
    <w:p w:rsidR="001D3ED8" w:rsidRPr="001D3ED8" w:rsidRDefault="001D3ED8" w:rsidP="001D3ED8">
      <w:pPr>
        <w:rPr>
          <w:color w:val="FF0000"/>
        </w:rPr>
      </w:pPr>
      <w:r w:rsidRPr="001D3ED8">
        <w:rPr>
          <w:color w:val="FF0000"/>
        </w:rPr>
        <w:tab/>
      </w:r>
      <w:r w:rsidRPr="001D3ED8">
        <w:rPr>
          <w:color w:val="FF0000"/>
        </w:rPr>
        <w:tab/>
        <w:t>sm_mls_config = xml_config-&gt;fm_instance[sm_instance]-&gt;sm_mls_config;</w:t>
      </w:r>
    </w:p>
    <w:p w:rsidR="001D3ED8" w:rsidRPr="001D3ED8" w:rsidRDefault="001D3ED8" w:rsidP="001D3ED8">
      <w:pPr>
        <w:rPr>
          <w:color w:val="FF0000"/>
        </w:rPr>
      </w:pPr>
      <w:r w:rsidRPr="001D3ED8">
        <w:rPr>
          <w:color w:val="FF0000"/>
        </w:rPr>
        <w:tab/>
      </w:r>
      <w:r w:rsidRPr="001D3ED8">
        <w:rPr>
          <w:color w:val="FF0000"/>
        </w:rPr>
        <w:tab/>
        <w:t>sm_mdg_config = xml_config-&gt;fm_instance[sm_instance]-&gt;sm_mdg_config;</w:t>
      </w:r>
    </w:p>
    <w:p w:rsidR="00C244F1" w:rsidRDefault="00C244F1" w:rsidP="00C244F1">
      <w:r>
        <w:tab/>
      </w:r>
      <w:r>
        <w:rPr>
          <w:rFonts w:hint="eastAsia"/>
        </w:rPr>
        <w:t>-</w:t>
      </w:r>
      <w:r w:rsidRPr="00962C93">
        <w:t xml:space="preserve"> sm_initialize_sm_pool</w:t>
      </w:r>
      <w:r>
        <w:rPr>
          <w:rFonts w:hint="eastAsia"/>
        </w:rPr>
        <w:t>（）</w:t>
      </w:r>
    </w:p>
    <w:p w:rsidR="00C244F1" w:rsidRDefault="00C244F1" w:rsidP="00C244F1">
      <w:r>
        <w:tab/>
      </w:r>
      <w:r>
        <w:rPr>
          <w:rFonts w:hint="eastAsia"/>
        </w:rPr>
        <w:t>//初始化一个内存池，在创建sm_vfdg_config并根据xml_config进行初始化时使用</w:t>
      </w:r>
    </w:p>
    <w:p w:rsidR="00DC35CE" w:rsidRDefault="00DC35CE" w:rsidP="00C244F1">
      <w:r>
        <w:tab/>
      </w:r>
      <w:r>
        <w:rPr>
          <w:rFonts w:hint="eastAsia"/>
        </w:rPr>
        <w:t>//vf---virtual</w:t>
      </w:r>
      <w:r>
        <w:t xml:space="preserve"> </w:t>
      </w:r>
      <w:r>
        <w:rPr>
          <w:rFonts w:hint="eastAsia"/>
        </w:rPr>
        <w:t>fabric</w:t>
      </w:r>
      <w:r>
        <w:t xml:space="preserve"> </w:t>
      </w:r>
      <w:r>
        <w:rPr>
          <w:rFonts w:hint="eastAsia"/>
        </w:rPr>
        <w:t>； dg---device</w:t>
      </w:r>
      <w:r>
        <w:t xml:space="preserve"> </w:t>
      </w:r>
      <w:r>
        <w:rPr>
          <w:rFonts w:hint="eastAsia"/>
        </w:rPr>
        <w:t>group</w:t>
      </w:r>
    </w:p>
    <w:p w:rsidR="00C244F1" w:rsidRDefault="00C244F1" w:rsidP="00C244F1">
      <w:r>
        <w:tab/>
      </w:r>
      <w:r>
        <w:rPr>
          <w:rFonts w:hint="eastAsia"/>
        </w:rPr>
        <w:t>-</w:t>
      </w:r>
      <w:r w:rsidRPr="00C244F1">
        <w:t>handleVfDgMemory</w:t>
      </w:r>
      <w:r>
        <w:rPr>
          <w:rFonts w:hint="eastAsia"/>
        </w:rPr>
        <w:t>（）</w:t>
      </w:r>
    </w:p>
    <w:p w:rsidR="00C244F1" w:rsidRDefault="00C244F1" w:rsidP="00DC35CE">
      <w:pPr>
        <w:ind w:left="420"/>
      </w:pPr>
      <w:r>
        <w:rPr>
          <w:rFonts w:hint="eastAsia"/>
        </w:rPr>
        <w:t>//</w:t>
      </w:r>
      <w:r w:rsidR="00DC35CE">
        <w:rPr>
          <w:rFonts w:hint="eastAsia"/>
        </w:rPr>
        <w:t>分配两块内存，分别由</w:t>
      </w:r>
      <w:r w:rsidR="00DC35CE" w:rsidRPr="00DC35CE">
        <w:t>dg_config</w:t>
      </w:r>
      <w:r w:rsidR="00DC35CE">
        <w:rPr>
          <w:rFonts w:hint="eastAsia"/>
        </w:rPr>
        <w:t>、</w:t>
      </w:r>
      <w:r w:rsidR="00DC35CE" w:rsidRPr="00DC35CE">
        <w:t>vf_config</w:t>
      </w:r>
      <w:r w:rsidR="00DC35CE">
        <w:rPr>
          <w:rFonts w:hint="eastAsia"/>
        </w:rPr>
        <w:t>指针指向，根据</w:t>
      </w:r>
      <w:r w:rsidR="00DC35CE" w:rsidRPr="00DC35CE">
        <w:t>xml_config</w:t>
      </w:r>
      <w:r w:rsidR="00DC35CE">
        <w:rPr>
          <w:rFonts w:hint="eastAsia"/>
        </w:rPr>
        <w:t>中的相关数//据结构对以上两块内存进行初始化。</w:t>
      </w:r>
    </w:p>
    <w:p w:rsidR="00AC4D25" w:rsidRDefault="00AC4D25" w:rsidP="00DC35CE">
      <w:pPr>
        <w:ind w:left="420"/>
      </w:pPr>
      <w:r>
        <w:rPr>
          <w:rFonts w:hint="eastAsia"/>
        </w:rPr>
        <w:t>-</w:t>
      </w:r>
      <w:r w:rsidRPr="00BB1D5D">
        <w:rPr>
          <w:color w:val="FF0000"/>
        </w:rPr>
        <w:t xml:space="preserve"> sm_main</w:t>
      </w:r>
      <w:r w:rsidRPr="00BB1D5D">
        <w:rPr>
          <w:rFonts w:hint="eastAsia"/>
          <w:color w:val="FF0000"/>
        </w:rPr>
        <w:t>（）</w:t>
      </w:r>
    </w:p>
    <w:p w:rsidR="003612F4" w:rsidRDefault="003612F4" w:rsidP="00DC35CE">
      <w:pPr>
        <w:ind w:left="420"/>
      </w:pPr>
      <w:r>
        <w:tab/>
      </w:r>
      <w:r>
        <w:rPr>
          <w:rFonts w:hint="eastAsia"/>
        </w:rPr>
        <w:t>-</w:t>
      </w:r>
      <w:r w:rsidRPr="003612F4">
        <w:t xml:space="preserve"> sm_spanning_tree_resetGlobals</w:t>
      </w:r>
      <w:r>
        <w:rPr>
          <w:rFonts w:hint="eastAsia"/>
        </w:rPr>
        <w:t>（）</w:t>
      </w:r>
    </w:p>
    <w:p w:rsidR="003612F4" w:rsidRDefault="003612F4" w:rsidP="00DC35CE">
      <w:pPr>
        <w:ind w:left="420"/>
      </w:pPr>
      <w:r>
        <w:tab/>
      </w:r>
      <w:r>
        <w:rPr>
          <w:rFonts w:hint="eastAsia"/>
        </w:rPr>
        <w:t>//spanningTrees数据结构清0</w:t>
      </w:r>
    </w:p>
    <w:p w:rsidR="003612F4" w:rsidRPr="00DE5CA0" w:rsidRDefault="003612F4" w:rsidP="00DC35CE">
      <w:pPr>
        <w:ind w:left="420"/>
        <w:rPr>
          <w:color w:val="00B050"/>
        </w:rPr>
      </w:pPr>
      <w:r w:rsidRPr="00DE5CA0">
        <w:rPr>
          <w:color w:val="00B050"/>
        </w:rPr>
        <w:tab/>
      </w:r>
      <w:r w:rsidRPr="00DE5CA0">
        <w:rPr>
          <w:rFonts w:hint="eastAsia"/>
          <w:color w:val="00B050"/>
        </w:rPr>
        <w:t>-</w:t>
      </w:r>
      <w:r w:rsidRPr="00DE5CA0">
        <w:rPr>
          <w:color w:val="00B050"/>
        </w:rPr>
        <w:t xml:space="preserve"> read_info_file</w:t>
      </w:r>
      <w:r w:rsidRPr="00DE5CA0">
        <w:rPr>
          <w:rFonts w:hint="eastAsia"/>
          <w:color w:val="00B050"/>
        </w:rPr>
        <w:t>（）</w:t>
      </w:r>
      <w:r w:rsidR="00952DCD">
        <w:rPr>
          <w:rFonts w:hint="eastAsia"/>
          <w:color w:val="00B050"/>
        </w:rPr>
        <w:t xml:space="preserve"> </w:t>
      </w:r>
      <w:r w:rsidR="00952DCD">
        <w:rPr>
          <w:color w:val="00B050"/>
        </w:rPr>
        <w:t xml:space="preserve"> </w:t>
      </w:r>
      <w:r w:rsidR="00952DCD">
        <w:rPr>
          <w:rFonts w:hint="eastAsia"/>
          <w:color w:val="00B050"/>
        </w:rPr>
        <w:t>//新版本（10.04.196）已经去掉了</w:t>
      </w:r>
    </w:p>
    <w:p w:rsidR="003612F4" w:rsidRDefault="003612F4" w:rsidP="00DC35CE">
      <w:pPr>
        <w:ind w:left="420"/>
      </w:pPr>
      <w:r>
        <w:tab/>
      </w:r>
      <w:r>
        <w:rPr>
          <w:rFonts w:hint="eastAsia"/>
        </w:rPr>
        <w:t>//读</w:t>
      </w:r>
      <w:r w:rsidRPr="003612F4">
        <w:t>/etc/sysconfig/opa/opafm.info</w:t>
      </w:r>
      <w:r>
        <w:rPr>
          <w:rFonts w:hint="eastAsia"/>
        </w:rPr>
        <w:t>文件，</w:t>
      </w:r>
    </w:p>
    <w:p w:rsidR="003612F4" w:rsidRDefault="003612F4" w:rsidP="003612F4">
      <w:pPr>
        <w:ind w:left="420" w:firstLine="420"/>
      </w:pPr>
      <w:r>
        <w:rPr>
          <w:rFonts w:hint="eastAsia"/>
        </w:rPr>
        <w:t>//更新全局变量</w:t>
      </w:r>
      <w:r w:rsidRPr="003612F4">
        <w:t>hfm_install_dir</w:t>
      </w:r>
      <w:r>
        <w:rPr>
          <w:rFonts w:hint="eastAsia"/>
        </w:rPr>
        <w:t>（fm安装地址）</w:t>
      </w:r>
    </w:p>
    <w:p w:rsidR="003612F4" w:rsidRDefault="005F09A4" w:rsidP="003612F4">
      <w:pPr>
        <w:ind w:left="420" w:firstLine="420"/>
      </w:pPr>
      <w:r>
        <w:rPr>
          <w:rFonts w:hint="eastAsia"/>
        </w:rPr>
        <w:t>-</w:t>
      </w:r>
      <w:r w:rsidRPr="005F09A4">
        <w:t>pm_initialize_config</w:t>
      </w:r>
      <w:r>
        <w:rPr>
          <w:rFonts w:hint="eastAsia"/>
        </w:rPr>
        <w:t>（）</w:t>
      </w:r>
    </w:p>
    <w:p w:rsidR="00FB6FE4" w:rsidRDefault="00FB6FE4" w:rsidP="003612F4">
      <w:pPr>
        <w:ind w:left="420" w:firstLine="420"/>
      </w:pPr>
      <w:r>
        <w:rPr>
          <w:rFonts w:hint="eastAsia"/>
        </w:rPr>
        <w:t>//获取pm相关的xml配置参数，确定是否应该开启pm</w:t>
      </w:r>
    </w:p>
    <w:p w:rsidR="00FB6FE4" w:rsidRDefault="00FB6FE4" w:rsidP="003612F4">
      <w:pPr>
        <w:ind w:left="420" w:firstLine="420"/>
      </w:pPr>
      <w:r>
        <w:tab/>
      </w:r>
      <w:r>
        <w:rPr>
          <w:rFonts w:hint="eastAsia"/>
        </w:rPr>
        <w:t>-</w:t>
      </w:r>
      <w:r w:rsidRPr="00FB6FE4">
        <w:t>pm_get_xml_config</w:t>
      </w:r>
      <w:r>
        <w:rPr>
          <w:rFonts w:hint="eastAsia"/>
        </w:rPr>
        <w:t>（）</w:t>
      </w:r>
    </w:p>
    <w:p w:rsidR="003612F4" w:rsidRDefault="005F09A4" w:rsidP="00FB6FE4">
      <w:pPr>
        <w:ind w:left="1260"/>
      </w:pPr>
      <w:r>
        <w:rPr>
          <w:rFonts w:hint="eastAsia"/>
        </w:rPr>
        <w:t>//利用</w:t>
      </w:r>
      <w:r w:rsidR="00FB6FE4">
        <w:rPr>
          <w:rFonts w:hint="eastAsia"/>
        </w:rPr>
        <w:t>xml读取的配置参数（存储在</w:t>
      </w:r>
      <w:r w:rsidR="00FB6FE4" w:rsidRPr="00FB6FE4">
        <w:t>pm_config</w:t>
      </w:r>
      <w:r w:rsidR="00FB6FE4">
        <w:rPr>
          <w:rFonts w:hint="eastAsia"/>
        </w:rPr>
        <w:t>变量中的），初始化pm相关//的全局变量：</w:t>
      </w:r>
      <w:r w:rsidR="00FB6FE4" w:rsidRPr="00FB6FE4">
        <w:t>g_pmThresholds</w:t>
      </w:r>
      <w:r w:rsidR="00FB6FE4">
        <w:rPr>
          <w:rFonts w:hint="eastAsia"/>
        </w:rPr>
        <w:t>，</w:t>
      </w:r>
      <w:r w:rsidR="00FB6FE4" w:rsidRPr="00FB6FE4">
        <w:t>g_pmThresholdsExceededMsgLimit</w:t>
      </w:r>
      <w:r w:rsidR="00FB6FE4">
        <w:rPr>
          <w:rFonts w:hint="eastAsia"/>
        </w:rPr>
        <w:t>，//</w:t>
      </w:r>
      <w:r w:rsidR="00FB6FE4" w:rsidRPr="00FB6FE4">
        <w:t>g_pmIntegrityWeights</w:t>
      </w:r>
      <w:r w:rsidR="00FB6FE4">
        <w:rPr>
          <w:rFonts w:hint="eastAsia"/>
        </w:rPr>
        <w:t>，</w:t>
      </w:r>
      <w:r w:rsidR="00FB6FE4" w:rsidRPr="00FB6FE4">
        <w:t>g_pmCongestionWeights</w:t>
      </w:r>
      <w:r w:rsidR="00FB6FE4">
        <w:rPr>
          <w:rFonts w:hint="eastAsia"/>
        </w:rPr>
        <w:t>。</w:t>
      </w:r>
      <w:r w:rsidR="003612F4">
        <w:tab/>
      </w:r>
    </w:p>
    <w:p w:rsidR="00FB6FE4" w:rsidRDefault="00FB6FE4" w:rsidP="00FB6FE4">
      <w:r>
        <w:tab/>
      </w:r>
      <w:r>
        <w:tab/>
      </w:r>
      <w:r>
        <w:rPr>
          <w:rFonts w:hint="eastAsia"/>
        </w:rPr>
        <w:t>-</w:t>
      </w:r>
      <w:r w:rsidRPr="00FB6FE4">
        <w:t>fe_initialize_config</w:t>
      </w:r>
      <w:r>
        <w:rPr>
          <w:rFonts w:hint="eastAsia"/>
        </w:rPr>
        <w:t>（）</w:t>
      </w:r>
    </w:p>
    <w:p w:rsidR="00FB6FE4" w:rsidRPr="00C244F1" w:rsidRDefault="00FB6FE4" w:rsidP="00FB6FE4">
      <w:r>
        <w:tab/>
      </w:r>
      <w:r>
        <w:tab/>
      </w:r>
      <w:r>
        <w:rPr>
          <w:rFonts w:hint="eastAsia"/>
        </w:rPr>
        <w:t>//获取fe相关的xml配置参数，确定是否应该开启fe</w:t>
      </w:r>
    </w:p>
    <w:p w:rsidR="00890AF3" w:rsidRDefault="003612F4" w:rsidP="00890AF3">
      <w:r>
        <w:tab/>
      </w:r>
      <w:r>
        <w:tab/>
      </w:r>
      <w:r w:rsidR="00FB6FE4">
        <w:rPr>
          <w:rFonts w:hint="eastAsia"/>
        </w:rPr>
        <w:t>-</w:t>
      </w:r>
      <w:r w:rsidR="00FB6FE4" w:rsidRPr="00FB6FE4">
        <w:t>sm_init_plt_table</w:t>
      </w:r>
      <w:r w:rsidR="00FB6FE4">
        <w:rPr>
          <w:rFonts w:hint="eastAsia"/>
        </w:rPr>
        <w:t>（）</w:t>
      </w:r>
    </w:p>
    <w:p w:rsidR="00FB6FE4" w:rsidRDefault="00FB6FE4" w:rsidP="00890AF3">
      <w:r>
        <w:tab/>
      </w:r>
      <w:r>
        <w:tab/>
      </w:r>
      <w:r>
        <w:rPr>
          <w:rFonts w:hint="eastAsia"/>
        </w:rPr>
        <w:t>//初始化</w:t>
      </w:r>
      <w:r w:rsidR="00E36118">
        <w:rPr>
          <w:rFonts w:hint="eastAsia"/>
        </w:rPr>
        <w:t>动态包生命周期表（</w:t>
      </w:r>
      <w:r w:rsidR="00E36118" w:rsidRPr="00E36118">
        <w:t>dynamic packet lifetime</w:t>
      </w:r>
      <w:r w:rsidR="00E36118">
        <w:t xml:space="preserve"> </w:t>
      </w:r>
      <w:r w:rsidR="00E36118">
        <w:rPr>
          <w:rFonts w:hint="eastAsia"/>
        </w:rPr>
        <w:t>table），暂时不知道干什么用。</w:t>
      </w:r>
    </w:p>
    <w:p w:rsidR="00E36118" w:rsidRDefault="00E36118" w:rsidP="00890AF3">
      <w:r>
        <w:tab/>
      </w:r>
      <w:r>
        <w:tab/>
      </w:r>
      <w:r>
        <w:rPr>
          <w:rFonts w:hint="eastAsia"/>
        </w:rPr>
        <w:t>-</w:t>
      </w:r>
      <w:r w:rsidRPr="00E36118">
        <w:t>releaseXmlConfig</w:t>
      </w:r>
      <w:r>
        <w:rPr>
          <w:rFonts w:hint="eastAsia"/>
        </w:rPr>
        <w:t>（）</w:t>
      </w:r>
    </w:p>
    <w:p w:rsidR="00E36118" w:rsidRDefault="00E36118" w:rsidP="00E36118">
      <w:pPr>
        <w:ind w:leftChars="400" w:left="840"/>
      </w:pPr>
      <w:r>
        <w:rPr>
          <w:rFonts w:hint="eastAsia"/>
        </w:rPr>
        <w:t>//既然已经将xml相关配置转换成了全局变量存储了下来，把配置文件存储结构占//用的内存方就可以了</w:t>
      </w:r>
      <w:r w:rsidR="00F4508D">
        <w:rPr>
          <w:rFonts w:hint="eastAsia"/>
        </w:rPr>
        <w:t>（主要释放了</w:t>
      </w:r>
      <w:r w:rsidR="00F4508D" w:rsidRPr="00F4508D">
        <w:t>xml_config</w:t>
      </w:r>
      <w:r w:rsidR="00F4508D">
        <w:rPr>
          <w:rFonts w:hint="eastAsia"/>
        </w:rPr>
        <w:t>）</w:t>
      </w:r>
    </w:p>
    <w:p w:rsidR="00486CEC" w:rsidRDefault="00486CEC" w:rsidP="00E36118">
      <w:pPr>
        <w:ind w:leftChars="400" w:left="840"/>
      </w:pPr>
    </w:p>
    <w:p w:rsidR="00EE0FDE" w:rsidRDefault="00EE0FDE" w:rsidP="00E36118">
      <w:pPr>
        <w:ind w:leftChars="400" w:left="840"/>
      </w:pPr>
      <w:r>
        <w:rPr>
          <w:rFonts w:hint="eastAsia"/>
        </w:rPr>
        <w:t>-//进行了</w:t>
      </w:r>
      <w:r w:rsidR="00486CEC">
        <w:rPr>
          <w:rFonts w:hint="eastAsia"/>
        </w:rPr>
        <w:t>SA和SM、SM</w:t>
      </w:r>
      <w:r w:rsidR="00486CEC">
        <w:t>.lid</w:t>
      </w:r>
      <w:r w:rsidR="00486CEC">
        <w:rPr>
          <w:rFonts w:hint="eastAsia"/>
        </w:rPr>
        <w:t>的配置工作</w:t>
      </w:r>
    </w:p>
    <w:p w:rsidR="00486CEC" w:rsidRDefault="00486CEC" w:rsidP="00E36118">
      <w:pPr>
        <w:ind w:leftChars="400" w:left="840"/>
      </w:pPr>
    </w:p>
    <w:p w:rsidR="00584949" w:rsidRDefault="00584949" w:rsidP="00E36118">
      <w:pPr>
        <w:ind w:leftChars="400" w:left="840"/>
      </w:pPr>
      <w:r>
        <w:rPr>
          <w:rFonts w:hint="eastAsia"/>
        </w:rPr>
        <w:t>-</w:t>
      </w:r>
      <w:r w:rsidRPr="00584949">
        <w:t xml:space="preserve"> </w:t>
      </w:r>
      <w:r w:rsidRPr="00486CEC">
        <w:t>vs_pool_alloc</w:t>
      </w:r>
      <w:r>
        <w:rPr>
          <w:rFonts w:hint="eastAsia"/>
        </w:rPr>
        <w:t>（，，l</w:t>
      </w:r>
      <w:r w:rsidRPr="00584949">
        <w:t>idmap</w:t>
      </w:r>
      <w:r>
        <w:rPr>
          <w:rFonts w:hint="eastAsia"/>
        </w:rPr>
        <w:t>）</w:t>
      </w:r>
    </w:p>
    <w:p w:rsidR="00486CEC" w:rsidRDefault="00584949" w:rsidP="00E36118">
      <w:pPr>
        <w:ind w:leftChars="400" w:left="840"/>
      </w:pPr>
      <w:r>
        <w:rPr>
          <w:rFonts w:hint="eastAsia"/>
        </w:rPr>
        <w:t>//</w:t>
      </w:r>
      <w:r w:rsidR="00486CEC" w:rsidRPr="00486CEC">
        <w:t>vs_pool_alloc</w:t>
      </w:r>
      <w:r w:rsidR="00486CEC">
        <w:rPr>
          <w:rFonts w:hint="eastAsia"/>
        </w:rPr>
        <w:t>（</w:t>
      </w:r>
      <w:r w:rsidR="00486CEC" w:rsidRPr="00486CEC">
        <w:t>Pool_t *poolp, uint32_t reqSize, void **address</w:t>
      </w:r>
      <w:r w:rsidR="00486CEC">
        <w:rPr>
          <w:rFonts w:hint="eastAsia"/>
        </w:rPr>
        <w:t>）</w:t>
      </w:r>
    </w:p>
    <w:p w:rsidR="00486CEC" w:rsidRPr="00584949" w:rsidRDefault="00584949" w:rsidP="00E36118">
      <w:pPr>
        <w:ind w:leftChars="400" w:left="840"/>
      </w:pPr>
      <w:r>
        <w:rPr>
          <w:rFonts w:hint="eastAsia"/>
        </w:rPr>
        <w:t>//可以这么理解这个函数：申请一块</w:t>
      </w:r>
      <w:r w:rsidRPr="00486CEC">
        <w:t>reqSize</w:t>
      </w:r>
      <w:r>
        <w:rPr>
          <w:rFonts w:hint="eastAsia"/>
        </w:rPr>
        <w:t>大小的内存，将其在</w:t>
      </w:r>
      <w:r w:rsidRPr="00486CEC">
        <w:t>poolp</w:t>
      </w:r>
      <w:r>
        <w:rPr>
          <w:rFonts w:hint="eastAsia"/>
        </w:rPr>
        <w:t>中注册，//最后</w:t>
      </w:r>
      <w:r w:rsidRPr="00486CEC">
        <w:t>address</w:t>
      </w:r>
      <w:r>
        <w:rPr>
          <w:rFonts w:hint="eastAsia"/>
        </w:rPr>
        <w:t>指向这块内存的起始位置。</w:t>
      </w:r>
      <w:r w:rsidRPr="00486CEC">
        <w:t>Poolp</w:t>
      </w:r>
      <w:r>
        <w:rPr>
          <w:rFonts w:hint="eastAsia"/>
        </w:rPr>
        <w:t>是一个特殊的链表，通过这个函//数分配出的内存都记录在这个链表之中，方便内存的管理。</w:t>
      </w:r>
    </w:p>
    <w:p w:rsidR="00486CEC" w:rsidRDefault="00486CEC" w:rsidP="00E36118">
      <w:pPr>
        <w:ind w:leftChars="400" w:left="840"/>
      </w:pPr>
      <w:r>
        <w:rPr>
          <w:rFonts w:hint="eastAsia"/>
        </w:rPr>
        <w:t>//</w:t>
      </w:r>
      <w:r w:rsidR="00584949">
        <w:rPr>
          <w:rFonts w:hint="eastAsia"/>
        </w:rPr>
        <w:t>此处这个函数主要功能：为</w:t>
      </w:r>
      <w:r w:rsidR="00584949" w:rsidRPr="00584949">
        <w:t>lidmap</w:t>
      </w:r>
      <w:r w:rsidR="00584949">
        <w:rPr>
          <w:rFonts w:hint="eastAsia"/>
        </w:rPr>
        <w:t>分配内存</w:t>
      </w:r>
    </w:p>
    <w:p w:rsidR="00486CEC" w:rsidRDefault="00584949" w:rsidP="00E36118">
      <w:pPr>
        <w:ind w:leftChars="400" w:left="840"/>
      </w:pPr>
      <w:r>
        <w:rPr>
          <w:rFonts w:hint="eastAsia"/>
        </w:rPr>
        <w:lastRenderedPageBreak/>
        <w:t>-</w:t>
      </w:r>
      <w:r w:rsidRPr="00584949">
        <w:t xml:space="preserve"> vs_pool_alloc</w:t>
      </w:r>
      <w:r>
        <w:rPr>
          <w:rFonts w:hint="eastAsia"/>
        </w:rPr>
        <w:t>（，，</w:t>
      </w:r>
      <w:r w:rsidRPr="00584949">
        <w:t>sm_GuidToLidMap</w:t>
      </w:r>
      <w:r>
        <w:rPr>
          <w:rFonts w:hint="eastAsia"/>
        </w:rPr>
        <w:t>）</w:t>
      </w:r>
    </w:p>
    <w:p w:rsidR="00F4508D" w:rsidRPr="00C244F1" w:rsidRDefault="00584949" w:rsidP="00E36118">
      <w:pPr>
        <w:ind w:leftChars="400" w:left="840"/>
      </w:pPr>
      <w:r>
        <w:rPr>
          <w:rFonts w:hint="eastAsia"/>
        </w:rPr>
        <w:t>//为</w:t>
      </w:r>
      <w:r w:rsidRPr="00584949">
        <w:t>sm_GuidToLidMap</w:t>
      </w:r>
      <w:r>
        <w:rPr>
          <w:rFonts w:hint="eastAsia"/>
        </w:rPr>
        <w:t>分配内存</w:t>
      </w:r>
    </w:p>
    <w:p w:rsidR="00890AF3" w:rsidRDefault="00890AF3" w:rsidP="00D7610B">
      <w:r>
        <w:tab/>
      </w:r>
      <w:r>
        <w:tab/>
      </w:r>
      <w:r w:rsidR="00A47F4B">
        <w:rPr>
          <w:rFonts w:hint="eastAsia"/>
        </w:rPr>
        <w:t>-</w:t>
      </w:r>
      <w:r w:rsidR="00A47F4B" w:rsidRPr="00A47F4B">
        <w:t xml:space="preserve"> cl_qmap_init</w:t>
      </w:r>
      <w:r w:rsidR="00A47F4B">
        <w:rPr>
          <w:rFonts w:hint="eastAsia"/>
        </w:rPr>
        <w:t>（）</w:t>
      </w:r>
    </w:p>
    <w:p w:rsidR="00A47F4B" w:rsidRDefault="00A47F4B" w:rsidP="00D7610B">
      <w:r>
        <w:tab/>
      </w:r>
      <w:r>
        <w:tab/>
      </w:r>
      <w:r>
        <w:rPr>
          <w:rFonts w:hint="eastAsia"/>
        </w:rPr>
        <w:t>//初始化</w:t>
      </w:r>
      <w:r w:rsidRPr="00584949">
        <w:t>sm_GuidToLidMap</w:t>
      </w:r>
      <w:r>
        <w:rPr>
          <w:rFonts w:hint="eastAsia"/>
        </w:rPr>
        <w:t>，但是不知道这个数据结构是干什么用的</w:t>
      </w:r>
    </w:p>
    <w:p w:rsidR="00A47F4B" w:rsidRDefault="00A47F4B" w:rsidP="00D7610B">
      <w:r>
        <w:tab/>
      </w:r>
      <w:r>
        <w:tab/>
      </w:r>
      <w:r>
        <w:rPr>
          <w:rFonts w:hint="eastAsia"/>
        </w:rPr>
        <w:t>-</w:t>
      </w:r>
      <w:r w:rsidRPr="00A47F4B">
        <w:t xml:space="preserve"> vs_pool_alloc</w:t>
      </w:r>
      <w:r>
        <w:rPr>
          <w:rFonts w:hint="eastAsia"/>
        </w:rPr>
        <w:t>（，，</w:t>
      </w:r>
      <w:r w:rsidRPr="00A47F4B">
        <w:t>sm_threads</w:t>
      </w:r>
      <w:r>
        <w:rPr>
          <w:rFonts w:hint="eastAsia"/>
        </w:rPr>
        <w:t>）</w:t>
      </w:r>
    </w:p>
    <w:p w:rsidR="00A47F4B" w:rsidRDefault="00A47F4B" w:rsidP="00D7610B">
      <w:r>
        <w:tab/>
      </w:r>
      <w:r>
        <w:tab/>
      </w:r>
      <w:r>
        <w:rPr>
          <w:rFonts w:hint="eastAsia"/>
        </w:rPr>
        <w:t>//给</w:t>
      </w:r>
      <w:r w:rsidRPr="00A47F4B">
        <w:t>sm_threads</w:t>
      </w:r>
      <w:r>
        <w:rPr>
          <w:rFonts w:hint="eastAsia"/>
        </w:rPr>
        <w:t>分配内存</w:t>
      </w:r>
    </w:p>
    <w:p w:rsidR="00A47F4B" w:rsidRDefault="00A47F4B" w:rsidP="00D7610B">
      <w:r>
        <w:tab/>
      </w:r>
      <w:r>
        <w:tab/>
      </w:r>
      <w:r>
        <w:rPr>
          <w:rFonts w:hint="eastAsia"/>
        </w:rPr>
        <w:t>//sm_thread</w:t>
      </w:r>
      <w:r>
        <w:t>s</w:t>
      </w:r>
      <w:r>
        <w:rPr>
          <w:rFonts w:hint="eastAsia"/>
        </w:rPr>
        <w:t>用于记录下面将要开启的线程（进程）。</w:t>
      </w:r>
    </w:p>
    <w:p w:rsidR="00A47F4B" w:rsidRDefault="00A47F4B" w:rsidP="00D7610B">
      <w:r>
        <w:tab/>
      </w:r>
      <w:r>
        <w:tab/>
      </w:r>
      <w:r>
        <w:rPr>
          <w:rFonts w:hint="eastAsia"/>
        </w:rPr>
        <w:t>-</w:t>
      </w:r>
      <w:r w:rsidRPr="00A47F4B">
        <w:t xml:space="preserve"> vs_pool_alloc</w:t>
      </w:r>
      <w:r>
        <w:rPr>
          <w:rFonts w:hint="eastAsia"/>
        </w:rPr>
        <w:t>（，，</w:t>
      </w:r>
      <w:r w:rsidRPr="00A47F4B">
        <w:t>uniqueSpanningTrees</w:t>
      </w:r>
      <w:r>
        <w:rPr>
          <w:rFonts w:hint="eastAsia"/>
        </w:rPr>
        <w:t>）</w:t>
      </w:r>
    </w:p>
    <w:p w:rsidR="00A47F4B" w:rsidRDefault="00A47F4B" w:rsidP="00D7610B">
      <w:r>
        <w:tab/>
      </w:r>
      <w:r>
        <w:tab/>
      </w:r>
      <w:r>
        <w:rPr>
          <w:rFonts w:hint="eastAsia"/>
        </w:rPr>
        <w:t>//</w:t>
      </w:r>
      <w:r w:rsidR="007F0A06">
        <w:rPr>
          <w:rFonts w:hint="eastAsia"/>
        </w:rPr>
        <w:t>给</w:t>
      </w:r>
      <w:r w:rsidR="007F0A06" w:rsidRPr="00A47F4B">
        <w:t>uniqueSpanningTrees</w:t>
      </w:r>
      <w:r w:rsidR="007F0A06">
        <w:rPr>
          <w:rFonts w:hint="eastAsia"/>
        </w:rPr>
        <w:t>分配内存，但是不知道</w:t>
      </w:r>
      <w:r w:rsidR="009D4256">
        <w:rPr>
          <w:rFonts w:hint="eastAsia"/>
        </w:rPr>
        <w:t>它</w:t>
      </w:r>
      <w:r w:rsidR="007F0A06">
        <w:rPr>
          <w:rFonts w:hint="eastAsia"/>
        </w:rPr>
        <w:t>是做啥用的</w:t>
      </w:r>
    </w:p>
    <w:p w:rsidR="001F7491" w:rsidRDefault="001F7491" w:rsidP="00D7610B">
      <w:r>
        <w:tab/>
      </w:r>
      <w:r>
        <w:tab/>
      </w:r>
      <w:r w:rsidR="003E741F">
        <w:rPr>
          <w:rFonts w:hint="eastAsia"/>
        </w:rPr>
        <w:t>-</w:t>
      </w:r>
      <w:r w:rsidR="003E741F" w:rsidRPr="003E741F">
        <w:rPr>
          <w:color w:val="FF0000"/>
        </w:rPr>
        <w:t xml:space="preserve"> sm_routing_init</w:t>
      </w:r>
      <w:r w:rsidR="003E741F" w:rsidRPr="003E741F">
        <w:rPr>
          <w:rFonts w:hint="eastAsia"/>
          <w:color w:val="FF0000"/>
        </w:rPr>
        <w:t>（）</w:t>
      </w:r>
      <w:r w:rsidR="003E741F" w:rsidRPr="003E741F">
        <w:rPr>
          <w:rFonts w:hint="eastAsia"/>
        </w:rPr>
        <w:t>//</w:t>
      </w:r>
      <w:r w:rsidR="003E741F">
        <w:rPr>
          <w:rFonts w:hint="eastAsia"/>
        </w:rPr>
        <w:t>创建一个map，存储</w:t>
      </w:r>
      <w:r w:rsidR="003E741F" w:rsidRPr="003E741F">
        <w:t>moduleFacMap</w:t>
      </w:r>
      <w:r w:rsidR="003E741F">
        <w:rPr>
          <w:rFonts w:hint="eastAsia"/>
        </w:rPr>
        <w:t>各种路由算法工厂类</w:t>
      </w:r>
    </w:p>
    <w:p w:rsidR="003E741F" w:rsidRDefault="003E741F" w:rsidP="003E741F">
      <w:pPr>
        <w:rPr>
          <w:color w:val="000000" w:themeColor="text1"/>
        </w:rPr>
      </w:pPr>
      <w:r>
        <w:tab/>
      </w:r>
      <w:r>
        <w:tab/>
      </w:r>
      <w:r>
        <w:rPr>
          <w:rFonts w:hint="eastAsia"/>
        </w:rPr>
        <w:t>-</w:t>
      </w:r>
      <w:r w:rsidRPr="003E741F">
        <w:t xml:space="preserve"> </w:t>
      </w:r>
      <w:r w:rsidRPr="003E741F">
        <w:rPr>
          <w:color w:val="FF0000"/>
        </w:rPr>
        <w:t>sm_routing_makeModule</w:t>
      </w:r>
      <w:r w:rsidRPr="003E741F">
        <w:rPr>
          <w:rFonts w:hint="eastAsia"/>
          <w:color w:val="FF0000"/>
        </w:rPr>
        <w:t>（）</w:t>
      </w:r>
      <w:r w:rsidRPr="003E741F">
        <w:rPr>
          <w:rFonts w:hint="eastAsia"/>
          <w:color w:val="000000" w:themeColor="text1"/>
        </w:rPr>
        <w:t>//</w:t>
      </w:r>
      <w:r>
        <w:rPr>
          <w:rFonts w:hint="eastAsia"/>
          <w:color w:val="000000" w:themeColor="text1"/>
        </w:rPr>
        <w:t>根据配置文件，创建相应路由算法，存储于</w:t>
      </w:r>
    </w:p>
    <w:p w:rsidR="003E741F" w:rsidRPr="003E741F" w:rsidRDefault="003E741F" w:rsidP="003E741F">
      <w:pPr>
        <w:ind w:left="3360" w:firstLine="420"/>
      </w:pPr>
      <w:r>
        <w:rPr>
          <w:rFonts w:hint="eastAsia"/>
          <w:color w:val="000000" w:themeColor="text1"/>
        </w:rPr>
        <w:t>//</w:t>
      </w:r>
      <w:r w:rsidRPr="003E741F">
        <w:rPr>
          <w:color w:val="000000" w:themeColor="text1"/>
        </w:rPr>
        <w:t>old_topology.routingModule</w:t>
      </w:r>
    </w:p>
    <w:p w:rsidR="007F0A06" w:rsidRPr="00CD3CFF" w:rsidRDefault="009F14C6" w:rsidP="00D7610B">
      <w:pPr>
        <w:rPr>
          <w:color w:val="FF0000"/>
        </w:rPr>
      </w:pPr>
      <w:r>
        <w:tab/>
      </w:r>
      <w:r>
        <w:tab/>
      </w:r>
      <w:r>
        <w:rPr>
          <w:rFonts w:hint="eastAsia"/>
        </w:rPr>
        <w:t>-</w:t>
      </w:r>
      <w:r w:rsidRPr="009F14C6">
        <w:t xml:space="preserve"> </w:t>
      </w:r>
      <w:r w:rsidRPr="00CD3CFF">
        <w:rPr>
          <w:color w:val="FF0000"/>
        </w:rPr>
        <w:t>sm_process_vf_info</w:t>
      </w:r>
      <w:r w:rsidRPr="00CD3CFF">
        <w:rPr>
          <w:rFonts w:hint="eastAsia"/>
          <w:color w:val="FF0000"/>
        </w:rPr>
        <w:t>（）</w:t>
      </w:r>
    </w:p>
    <w:p w:rsidR="009F14C6" w:rsidRDefault="009F14C6" w:rsidP="00D7610B">
      <w:r>
        <w:tab/>
      </w:r>
      <w:r>
        <w:tab/>
      </w:r>
      <w:r>
        <w:rPr>
          <w:rFonts w:hint="eastAsia"/>
        </w:rPr>
        <w:t>//处理网络相关信息</w:t>
      </w:r>
    </w:p>
    <w:p w:rsidR="009F14C6" w:rsidRDefault="009F14C6" w:rsidP="00D7610B">
      <w:r>
        <w:tab/>
      </w:r>
      <w:r>
        <w:tab/>
      </w:r>
      <w:r>
        <w:tab/>
      </w:r>
      <w:r>
        <w:rPr>
          <w:rFonts w:hint="eastAsia"/>
        </w:rPr>
        <w:t>-</w:t>
      </w:r>
      <w:r w:rsidRPr="009F14C6">
        <w:t xml:space="preserve"> sm_init_vf_info</w:t>
      </w:r>
      <w:r>
        <w:rPr>
          <w:rFonts w:hint="eastAsia"/>
        </w:rPr>
        <w:t>（）</w:t>
      </w:r>
    </w:p>
    <w:p w:rsidR="009F14C6" w:rsidRDefault="009F14C6" w:rsidP="00D7610B">
      <w:r>
        <w:tab/>
      </w:r>
      <w:r>
        <w:tab/>
      </w:r>
      <w:r>
        <w:tab/>
      </w:r>
      <w:r>
        <w:rPr>
          <w:rFonts w:hint="eastAsia"/>
        </w:rPr>
        <w:t>//初始化网络，主要是</w:t>
      </w:r>
      <w:r w:rsidRPr="009F14C6">
        <w:t>vfInfo</w:t>
      </w:r>
      <w:r>
        <w:rPr>
          <w:rFonts w:hint="eastAsia"/>
        </w:rPr>
        <w:t>数据结构</w:t>
      </w:r>
    </w:p>
    <w:p w:rsidR="00EC633F" w:rsidRDefault="00EC633F" w:rsidP="00D7610B">
      <w:r>
        <w:tab/>
      </w:r>
      <w:r>
        <w:tab/>
      </w:r>
      <w:r>
        <w:tab/>
      </w:r>
      <w:r>
        <w:rPr>
          <w:rFonts w:hint="eastAsia"/>
        </w:rPr>
        <w:t>-</w:t>
      </w:r>
      <w:r w:rsidRPr="00EC633F">
        <w:t xml:space="preserve"> sm_process_vf_qos_params</w:t>
      </w:r>
      <w:r>
        <w:rPr>
          <w:rFonts w:hint="eastAsia"/>
        </w:rPr>
        <w:t>（）</w:t>
      </w:r>
    </w:p>
    <w:p w:rsidR="00EC633F" w:rsidRDefault="00EC633F" w:rsidP="00D7610B">
      <w:r>
        <w:tab/>
      </w:r>
      <w:r>
        <w:tab/>
      </w:r>
      <w:r>
        <w:tab/>
      </w:r>
      <w:r>
        <w:rPr>
          <w:rFonts w:hint="eastAsia"/>
        </w:rPr>
        <w:t>//处理服务质量相关的参数，没细看，涉及两个数据结构</w:t>
      </w:r>
      <w:r w:rsidRPr="00EC633F">
        <w:t>vfInfo</w:t>
      </w:r>
      <w:r>
        <w:rPr>
          <w:rFonts w:hint="eastAsia"/>
        </w:rPr>
        <w:t>和</w:t>
      </w:r>
      <w:r w:rsidRPr="00EC633F">
        <w:t>VirtualFabrics</w:t>
      </w:r>
    </w:p>
    <w:p w:rsidR="00043329" w:rsidRDefault="00043329" w:rsidP="00043329">
      <w:pPr>
        <w:ind w:left="840" w:firstLine="420"/>
      </w:pPr>
      <w:r>
        <w:rPr>
          <w:rFonts w:hint="eastAsia"/>
        </w:rPr>
        <w:t>-</w:t>
      </w:r>
      <w:r w:rsidRPr="00043329">
        <w:rPr>
          <w:color w:val="FF0000"/>
        </w:rPr>
        <w:t>sm_assign_sls</w:t>
      </w:r>
      <w:r>
        <w:rPr>
          <w:rFonts w:hint="eastAsia"/>
        </w:rPr>
        <w:t>（）</w:t>
      </w:r>
    </w:p>
    <w:p w:rsidR="00043329" w:rsidRDefault="00043329" w:rsidP="00043329">
      <w:pPr>
        <w:ind w:left="840" w:firstLine="420"/>
      </w:pPr>
      <w:r>
        <w:rPr>
          <w:rFonts w:hint="eastAsia"/>
        </w:rPr>
        <w:t>//给各个虚网络分配SL</w:t>
      </w:r>
      <w:r w:rsidR="00675023">
        <w:rPr>
          <w:rFonts w:hint="eastAsia"/>
        </w:rPr>
        <w:t>，包括</w:t>
      </w:r>
      <w:r w:rsidR="00BD6E33">
        <w:rPr>
          <w:rFonts w:hint="eastAsia"/>
        </w:rPr>
        <w:t>配置文件中未定义</w:t>
      </w:r>
      <w:r w:rsidR="00675023" w:rsidRPr="00675023">
        <w:t>base_sl</w:t>
      </w:r>
      <w:r w:rsidR="00675023">
        <w:rPr>
          <w:rFonts w:hint="eastAsia"/>
        </w:rPr>
        <w:t>的虚网络</w:t>
      </w:r>
    </w:p>
    <w:p w:rsidR="00043329" w:rsidRDefault="00043329" w:rsidP="00043329">
      <w:pPr>
        <w:ind w:left="840" w:firstLine="420"/>
      </w:pPr>
      <w:r>
        <w:rPr>
          <w:rFonts w:hint="eastAsia"/>
        </w:rPr>
        <w:t>//</w:t>
      </w:r>
      <w:r w:rsidR="00675023" w:rsidRPr="00675023">
        <w:t>base_sl</w:t>
      </w:r>
      <w:r w:rsidR="00675023">
        <w:rPr>
          <w:rFonts w:hint="eastAsia"/>
        </w:rPr>
        <w:t>已由配置文件定义，按照其配置设置</w:t>
      </w:r>
      <w:r w:rsidR="00675023" w:rsidRPr="00675023">
        <w:t>usedSLs</w:t>
      </w:r>
    </w:p>
    <w:p w:rsidR="00675023" w:rsidRDefault="00675023" w:rsidP="00043329">
      <w:pPr>
        <w:ind w:left="840" w:firstLine="420"/>
      </w:pPr>
      <w:r>
        <w:rPr>
          <w:rFonts w:hint="eastAsia"/>
        </w:rPr>
        <w:t>//base_sl未由配置文件定义，寻找</w:t>
      </w:r>
      <w:r w:rsidRPr="00675023">
        <w:t>usedSLs</w:t>
      </w:r>
      <w:r>
        <w:rPr>
          <w:rFonts w:hint="eastAsia"/>
        </w:rPr>
        <w:t>中最小的未使用SL，设置base</w:t>
      </w:r>
      <w:r>
        <w:t>_sl</w:t>
      </w:r>
    </w:p>
    <w:p w:rsidR="00675023" w:rsidRDefault="00675023" w:rsidP="00675023">
      <w:pPr>
        <w:ind w:left="1260"/>
      </w:pPr>
      <w:r>
        <w:rPr>
          <w:rFonts w:hint="eastAsia"/>
        </w:rPr>
        <w:t>//若虚网络有QOS，则每个虚网络都有一个单独SL，否则，所有虚网络共享</w:t>
      </w:r>
    </w:p>
    <w:p w:rsidR="00675023" w:rsidRDefault="00675023" w:rsidP="00675023">
      <w:pPr>
        <w:ind w:left="1260"/>
      </w:pPr>
      <w:r>
        <w:rPr>
          <w:rFonts w:hint="eastAsia"/>
        </w:rPr>
        <w:t>//一个</w:t>
      </w:r>
    </w:p>
    <w:p w:rsidR="00675023" w:rsidRDefault="00675023" w:rsidP="00675023">
      <w:pPr>
        <w:ind w:left="1260"/>
      </w:pPr>
      <w:r>
        <w:rPr>
          <w:rFonts w:hint="eastAsia"/>
        </w:rPr>
        <w:t>//多播如果设置了</w:t>
      </w:r>
      <w:r w:rsidRPr="00675023">
        <w:t>mcast_isolate</w:t>
      </w:r>
    </w:p>
    <w:p w:rsidR="00675023" w:rsidRDefault="00675023" w:rsidP="00675023">
      <w:pPr>
        <w:ind w:left="1260"/>
      </w:pPr>
      <w:r>
        <w:rPr>
          <w:rFonts w:hint="eastAsia"/>
        </w:rPr>
        <w:t>//也是如上，寻找最小的未使用SL，设置</w:t>
      </w:r>
      <w:r w:rsidRPr="00675023">
        <w:t>mcast_sl</w:t>
      </w:r>
      <w:r>
        <w:rPr>
          <w:rFonts w:hint="eastAsia"/>
        </w:rPr>
        <w:t>。</w:t>
      </w:r>
    </w:p>
    <w:p w:rsidR="00675023" w:rsidRDefault="00675023" w:rsidP="00675023">
      <w:pPr>
        <w:ind w:left="1260"/>
      </w:pPr>
      <w:r>
        <w:rPr>
          <w:rFonts w:hint="eastAsia"/>
        </w:rPr>
        <w:t>//若有QOS。。。。。。。</w:t>
      </w:r>
    </w:p>
    <w:p w:rsidR="00EC633F" w:rsidRDefault="00EC633F" w:rsidP="00D7610B">
      <w:r>
        <w:tab/>
      </w:r>
      <w:r>
        <w:tab/>
      </w:r>
      <w:r>
        <w:tab/>
      </w:r>
      <w:r>
        <w:rPr>
          <w:rFonts w:hint="eastAsia"/>
        </w:rPr>
        <w:t>-</w:t>
      </w:r>
      <w:r w:rsidRPr="005D398C">
        <w:rPr>
          <w:color w:val="FF0000"/>
        </w:rPr>
        <w:t>sm_assign_scs_to_sls_FixedMap</w:t>
      </w:r>
      <w:r>
        <w:rPr>
          <w:rFonts w:hint="eastAsia"/>
        </w:rPr>
        <w:t>（）</w:t>
      </w:r>
    </w:p>
    <w:p w:rsidR="00EC633F" w:rsidRDefault="00EC633F" w:rsidP="00D7610B">
      <w:r>
        <w:tab/>
      </w:r>
      <w:r>
        <w:tab/>
      </w:r>
      <w:r>
        <w:tab/>
      </w:r>
      <w:r>
        <w:rPr>
          <w:rFonts w:hint="eastAsia"/>
        </w:rPr>
        <w:t>//等函数</w:t>
      </w:r>
      <w:r w:rsidR="00DE6916">
        <w:rPr>
          <w:rFonts w:hint="eastAsia"/>
        </w:rPr>
        <w:t>分配服务通道（SC）---服务等级（SL）映射表</w:t>
      </w:r>
    </w:p>
    <w:p w:rsidR="005D398C" w:rsidRDefault="005D398C" w:rsidP="00D7610B"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5D398C">
        <w:t>sm_setup_SC2VLFixedMap</w:t>
      </w:r>
      <w:r>
        <w:rPr>
          <w:rFonts w:hint="eastAsia"/>
        </w:rPr>
        <w:t>（）</w:t>
      </w:r>
    </w:p>
    <w:p w:rsidR="005D398C" w:rsidRDefault="005D398C" w:rsidP="00D7610B"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5D398C">
        <w:t>AllocateSCsForFixedMap</w:t>
      </w:r>
      <w:r>
        <w:rPr>
          <w:rFonts w:hint="eastAsia"/>
        </w:rPr>
        <w:t>（）</w:t>
      </w:r>
    </w:p>
    <w:p w:rsidR="00552C9A" w:rsidRPr="00D32880" w:rsidRDefault="00675023" w:rsidP="00552C9A">
      <w:pPr>
        <w:widowControl/>
        <w:jc w:val="left"/>
      </w:pP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//</w:t>
      </w:r>
      <w:r w:rsidR="00552C9A" w:rsidRPr="00D32880">
        <w:rPr>
          <w:rFonts w:hint="eastAsia"/>
        </w:rPr>
        <w:t>在torus中</w:t>
      </w:r>
    </w:p>
    <w:p w:rsidR="00552C9A" w:rsidRPr="00D32880" w:rsidRDefault="00552C9A" w:rsidP="00552C9A">
      <w:pPr>
        <w:widowControl/>
        <w:ind w:left="2100"/>
        <w:jc w:val="left"/>
      </w:pPr>
      <w:r>
        <w:rPr>
          <w:rFonts w:hint="eastAsia"/>
        </w:rPr>
        <w:t>//</w:t>
      </w:r>
      <w:r w:rsidRPr="00D32880">
        <w:t>dor-&gt;routingSCs = dor-&gt;escapeVLs ? 2 : 1;</w:t>
      </w:r>
    </w:p>
    <w:p w:rsidR="00552C9A" w:rsidRDefault="00552C9A" w:rsidP="00552C9A">
      <w:pPr>
        <w:widowControl/>
        <w:ind w:left="2100"/>
        <w:jc w:val="left"/>
      </w:pPr>
      <w:r>
        <w:rPr>
          <w:rFonts w:hint="eastAsia"/>
        </w:rPr>
        <w:t>//</w:t>
      </w:r>
      <w:r w:rsidRPr="00D32880">
        <w:t>dor-&gt;routingSCs = dor-&gt;escapeVLs ? 4 : 2;</w:t>
      </w:r>
    </w:p>
    <w:p w:rsidR="00552C9A" w:rsidRDefault="00552C9A" w:rsidP="00552C9A">
      <w:pPr>
        <w:widowControl/>
        <w:ind w:left="1680" w:firstLine="420"/>
        <w:jc w:val="left"/>
      </w:pPr>
      <w:r>
        <w:rPr>
          <w:rFonts w:hint="eastAsia"/>
        </w:rPr>
        <w:t>//总共的虚通道数有配置文件中的</w:t>
      </w:r>
    </w:p>
    <w:p w:rsidR="00552C9A" w:rsidRPr="00952DCD" w:rsidRDefault="00552C9A" w:rsidP="00552C9A">
      <w:pPr>
        <w:widowControl/>
        <w:ind w:left="1680" w:firstLine="420"/>
        <w:jc w:val="left"/>
        <w:rPr>
          <w:color w:val="00B050"/>
        </w:rPr>
      </w:pPr>
      <w:r w:rsidRPr="00952DCD">
        <w:rPr>
          <w:rFonts w:hint="eastAsia"/>
          <w:color w:val="00B050"/>
        </w:rPr>
        <w:t>//&lt;</w:t>
      </w:r>
      <w:r w:rsidRPr="00952DCD">
        <w:rPr>
          <w:color w:val="00B050"/>
        </w:rPr>
        <w:t>sm</w:t>
      </w:r>
      <w:r w:rsidRPr="00952DCD">
        <w:rPr>
          <w:rFonts w:hint="eastAsia"/>
          <w:color w:val="00B050"/>
        </w:rPr>
        <w:t>&gt;</w:t>
      </w:r>
    </w:p>
    <w:p w:rsidR="00552C9A" w:rsidRPr="00952DCD" w:rsidRDefault="00552C9A" w:rsidP="00552C9A">
      <w:pPr>
        <w:widowControl/>
        <w:ind w:left="1680" w:firstLine="420"/>
        <w:jc w:val="left"/>
        <w:rPr>
          <w:color w:val="00B050"/>
        </w:rPr>
      </w:pPr>
      <w:r w:rsidRPr="00952DCD">
        <w:rPr>
          <w:rFonts w:hint="eastAsia"/>
          <w:color w:val="00B050"/>
        </w:rPr>
        <w:t>//</w:t>
      </w:r>
      <w:r w:rsidRPr="00952DCD">
        <w:rPr>
          <w:color w:val="00B050"/>
        </w:rPr>
        <w:t>&lt;MinSupportedVLs&gt;8&lt;/MinSupportedVLs&gt;</w:t>
      </w:r>
      <w:r w:rsidR="00952DCD">
        <w:rPr>
          <w:rFonts w:hint="eastAsia"/>
          <w:color w:val="00B050"/>
        </w:rPr>
        <w:t>（10.4.06版本中去掉了）</w:t>
      </w:r>
    </w:p>
    <w:p w:rsidR="00552C9A" w:rsidRPr="00952DCD" w:rsidRDefault="00552C9A" w:rsidP="00552C9A">
      <w:pPr>
        <w:widowControl/>
        <w:ind w:left="1680" w:firstLine="420"/>
        <w:jc w:val="left"/>
        <w:rPr>
          <w:color w:val="00B050"/>
        </w:rPr>
      </w:pPr>
      <w:r w:rsidRPr="00952DCD">
        <w:rPr>
          <w:rFonts w:hint="eastAsia"/>
          <w:color w:val="00B050"/>
        </w:rPr>
        <w:t>//</w:t>
      </w:r>
      <w:r w:rsidRPr="00952DCD">
        <w:rPr>
          <w:color w:val="00B050"/>
        </w:rPr>
        <w:t>&lt;/sm&gt;</w:t>
      </w:r>
    </w:p>
    <w:p w:rsidR="00552C9A" w:rsidRDefault="00552C9A" w:rsidP="00552C9A">
      <w:pPr>
        <w:widowControl/>
        <w:ind w:left="1680" w:firstLine="420"/>
        <w:jc w:val="left"/>
      </w:pPr>
      <w:r>
        <w:rPr>
          <w:rFonts w:hint="eastAsia"/>
        </w:rPr>
        <w:t>//配置。</w:t>
      </w:r>
    </w:p>
    <w:p w:rsidR="00552C9A" w:rsidRDefault="00552C9A" w:rsidP="00552C9A">
      <w:pPr>
        <w:widowControl/>
        <w:ind w:left="2100"/>
        <w:jc w:val="left"/>
      </w:pPr>
      <w:r>
        <w:rPr>
          <w:rFonts w:hint="eastAsia"/>
        </w:rPr>
        <w:t>//其中每个virtual</w:t>
      </w:r>
      <w:r>
        <w:t xml:space="preserve"> </w:t>
      </w:r>
      <w:r>
        <w:rPr>
          <w:rFonts w:hint="eastAsia"/>
        </w:rPr>
        <w:t>fabric会占用</w:t>
      </w:r>
      <w:r>
        <w:t xml:space="preserve"> routingSC</w:t>
      </w:r>
      <w:r>
        <w:rPr>
          <w:rFonts w:hint="eastAsia"/>
        </w:rPr>
        <w:t>个虚通道，而有一些拓</w:t>
      </w:r>
    </w:p>
    <w:p w:rsidR="00552C9A" w:rsidRDefault="00552C9A" w:rsidP="00552C9A">
      <w:pPr>
        <w:widowControl/>
        <w:ind w:left="2100"/>
        <w:jc w:val="left"/>
      </w:pPr>
      <w:r>
        <w:rPr>
          <w:rFonts w:hint="eastAsia"/>
        </w:rPr>
        <w:t>//扑广播的时候需要占用单独的虚通道，所以将</w:t>
      </w:r>
      <w:r w:rsidRPr="00D32880">
        <w:t>MinSupportedVLs</w:t>
      </w:r>
      <w:r>
        <w:rPr>
          <w:rFonts w:hint="eastAsia"/>
        </w:rPr>
        <w:t>%</w:t>
      </w:r>
      <w:r w:rsidRPr="00D32880">
        <w:t xml:space="preserve"> </w:t>
      </w:r>
    </w:p>
    <w:p w:rsidR="00552C9A" w:rsidRDefault="00552C9A" w:rsidP="00552C9A">
      <w:pPr>
        <w:widowControl/>
        <w:ind w:left="2100"/>
        <w:jc w:val="left"/>
      </w:pPr>
      <w:r>
        <w:rPr>
          <w:rFonts w:hint="eastAsia"/>
        </w:rPr>
        <w:t>//</w:t>
      </w:r>
      <w:r w:rsidRPr="00D32880">
        <w:t>routingSCs</w:t>
      </w:r>
      <w:r>
        <w:rPr>
          <w:rFonts w:hint="eastAsia"/>
        </w:rPr>
        <w:t>个虚通道分配给</w:t>
      </w:r>
      <w:r w:rsidRPr="00D32880">
        <w:t>mcastVLs</w:t>
      </w:r>
      <w:r>
        <w:rPr>
          <w:rFonts w:hint="eastAsia"/>
        </w:rPr>
        <w:t>作为广播虚通道，如果余数</w:t>
      </w:r>
    </w:p>
    <w:p w:rsidR="00552C9A" w:rsidRDefault="00552C9A" w:rsidP="00552C9A">
      <w:pPr>
        <w:widowControl/>
        <w:ind w:left="2100"/>
        <w:jc w:val="left"/>
      </w:pPr>
      <w:r>
        <w:rPr>
          <w:rFonts w:hint="eastAsia"/>
        </w:rPr>
        <w:t>//为0，则分配</w:t>
      </w:r>
      <w:r w:rsidRPr="00D32880">
        <w:t>routingSCs</w:t>
      </w:r>
      <w:r>
        <w:rPr>
          <w:rFonts w:hint="eastAsia"/>
        </w:rPr>
        <w:t>多个，如果虚通道不够用，则打印错误</w:t>
      </w:r>
    </w:p>
    <w:p w:rsidR="00675023" w:rsidRPr="00552C9A" w:rsidRDefault="00552C9A" w:rsidP="00552C9A">
      <w:pPr>
        <w:widowControl/>
        <w:ind w:left="2100"/>
        <w:jc w:val="left"/>
      </w:pPr>
      <w:r>
        <w:rPr>
          <w:rFonts w:hint="eastAsia"/>
        </w:rPr>
        <w:lastRenderedPageBreak/>
        <w:t>//信息。</w:t>
      </w:r>
    </w:p>
    <w:p w:rsidR="005D398C" w:rsidRDefault="005D398C" w:rsidP="00D7610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-</w:t>
      </w:r>
      <w:r w:rsidRPr="005D398C">
        <w:t>slscFixedAssign</w:t>
      </w:r>
      <w:r>
        <w:rPr>
          <w:rFonts w:hint="eastAsia"/>
        </w:rPr>
        <w:t>（）</w:t>
      </w:r>
    </w:p>
    <w:p w:rsidR="004C1B61" w:rsidRDefault="004C1B61" w:rsidP="00D7610B">
      <w:r>
        <w:tab/>
      </w:r>
      <w:r>
        <w:tab/>
      </w:r>
      <w:r>
        <w:tab/>
      </w:r>
      <w:r>
        <w:tab/>
      </w:r>
      <w:r>
        <w:tab/>
      </w:r>
      <w:r>
        <w:tab/>
        <w:t>//SLtoSC</w:t>
      </w:r>
      <w:r>
        <w:rPr>
          <w:rFonts w:hint="eastAsia"/>
        </w:rPr>
        <w:t>分配</w:t>
      </w:r>
      <w:r w:rsidRPr="004C1B61">
        <w:rPr>
          <w:color w:val="FF0000"/>
        </w:rPr>
        <w:t>sm_SLtoSC</w:t>
      </w:r>
      <w:r w:rsidRPr="004C1B61">
        <w:rPr>
          <w:rFonts w:hint="eastAsia"/>
          <w:color w:val="FF0000"/>
        </w:rPr>
        <w:t>、</w:t>
      </w:r>
      <w:r w:rsidRPr="004C1B61">
        <w:rPr>
          <w:color w:val="FF0000"/>
        </w:rPr>
        <w:t>sm_SCtoSL</w:t>
      </w:r>
      <w:r>
        <w:rPr>
          <w:rFonts w:hint="eastAsia"/>
        </w:rPr>
        <w:t>，还是不太懂</w:t>
      </w:r>
    </w:p>
    <w:p w:rsidR="00DE6916" w:rsidRDefault="00DE6916" w:rsidP="00D7610B">
      <w:r>
        <w:tab/>
      </w:r>
      <w:r>
        <w:tab/>
      </w:r>
      <w:r>
        <w:tab/>
      </w:r>
      <w:r>
        <w:rPr>
          <w:rFonts w:hint="eastAsia"/>
        </w:rPr>
        <w:t>-</w:t>
      </w:r>
      <w:r w:rsidRPr="00DE6916">
        <w:t xml:space="preserve"> sm_resolve_pkeys_for_vfs</w:t>
      </w:r>
      <w:r>
        <w:rPr>
          <w:rFonts w:hint="eastAsia"/>
        </w:rPr>
        <w:t>（）</w:t>
      </w:r>
    </w:p>
    <w:p w:rsidR="00DE6916" w:rsidRDefault="00DE6916" w:rsidP="00D7610B">
      <w:r>
        <w:tab/>
      </w:r>
      <w:r>
        <w:tab/>
      </w:r>
      <w:r>
        <w:tab/>
      </w:r>
      <w:r>
        <w:rPr>
          <w:rFonts w:hint="eastAsia"/>
        </w:rPr>
        <w:t>//为网络分配pkey？没细看</w:t>
      </w:r>
    </w:p>
    <w:p w:rsidR="00DE6916" w:rsidRDefault="00DE6916" w:rsidP="00D7610B">
      <w:r>
        <w:tab/>
      </w:r>
      <w:r>
        <w:tab/>
      </w:r>
    </w:p>
    <w:p w:rsidR="005651DC" w:rsidRDefault="005651DC" w:rsidP="00D7610B">
      <w:r>
        <w:tab/>
      </w:r>
      <w:r>
        <w:tab/>
      </w:r>
      <w:r>
        <w:rPr>
          <w:rFonts w:hint="eastAsia"/>
        </w:rPr>
        <w:t>-//初始化信号量</w:t>
      </w:r>
    </w:p>
    <w:p w:rsidR="007F2024" w:rsidRDefault="005651DC" w:rsidP="00D7610B">
      <w:r>
        <w:tab/>
      </w:r>
      <w:r>
        <w:tab/>
      </w:r>
      <w:r w:rsidR="007F2024">
        <w:rPr>
          <w:rFonts w:hint="eastAsia"/>
        </w:rPr>
        <w:t>-</w:t>
      </w:r>
      <w:r w:rsidR="007F2024" w:rsidRPr="007F2024">
        <w:t xml:space="preserve"> vs_lock_init</w:t>
      </w:r>
      <w:r w:rsidR="008D676D">
        <w:rPr>
          <w:rFonts w:hint="eastAsia"/>
        </w:rPr>
        <w:t>（）</w:t>
      </w:r>
    </w:p>
    <w:p w:rsidR="005651DC" w:rsidRDefault="007F2024" w:rsidP="007F2024">
      <w:pPr>
        <w:ind w:left="840"/>
      </w:pPr>
      <w:r>
        <w:rPr>
          <w:rFonts w:hint="eastAsia"/>
        </w:rPr>
        <w:t>//</w:t>
      </w:r>
      <w:r w:rsidR="005651DC">
        <w:rPr>
          <w:rFonts w:hint="eastAsia"/>
        </w:rPr>
        <w:t>初始化锁</w:t>
      </w:r>
    </w:p>
    <w:p w:rsidR="00DE6916" w:rsidRPr="001B46FF" w:rsidRDefault="00DE6916" w:rsidP="007A6A96">
      <w:pPr>
        <w:ind w:left="840"/>
        <w:rPr>
          <w:color w:val="FF0000"/>
        </w:rPr>
      </w:pPr>
      <w:r>
        <w:rPr>
          <w:rFonts w:hint="eastAsia"/>
        </w:rPr>
        <w:t>-//</w:t>
      </w:r>
      <w:r w:rsidRPr="001B46FF">
        <w:rPr>
          <w:rFonts w:hint="eastAsia"/>
          <w:color w:val="FF0000"/>
        </w:rPr>
        <w:t>初始化MAI子系统：MAI子系统好像是一个通讯库，各个模块</w:t>
      </w:r>
      <w:r w:rsidR="007A6A96" w:rsidRPr="001B46FF">
        <w:rPr>
          <w:rFonts w:hint="eastAsia"/>
          <w:color w:val="FF0000"/>
        </w:rPr>
        <w:t>用它来发送和接-//收管理数据包（MAD</w:t>
      </w:r>
      <w:r w:rsidR="007A6A96" w:rsidRPr="001B46FF">
        <w:rPr>
          <w:color w:val="FF0000"/>
        </w:rPr>
        <w:t xml:space="preserve"> </w:t>
      </w:r>
      <w:r w:rsidR="007A6A96" w:rsidRPr="001B46FF">
        <w:rPr>
          <w:rFonts w:hint="eastAsia"/>
          <w:color w:val="FF0000"/>
        </w:rPr>
        <w:t>packet）</w:t>
      </w:r>
    </w:p>
    <w:p w:rsidR="007A6A96" w:rsidRDefault="00EC633F" w:rsidP="00D7610B">
      <w:r>
        <w:tab/>
      </w:r>
      <w:r>
        <w:tab/>
      </w:r>
    </w:p>
    <w:p w:rsidR="00CF2F71" w:rsidRDefault="00CF2F71" w:rsidP="00D7610B">
      <w:r>
        <w:tab/>
      </w:r>
      <w:r>
        <w:tab/>
      </w:r>
      <w:r>
        <w:rPr>
          <w:rFonts w:hint="eastAsia"/>
        </w:rPr>
        <w:t>-</w:t>
      </w:r>
      <w:r w:rsidRPr="00CF2F71">
        <w:t xml:space="preserve"> sm_threads[SM_THREAD_SA_READER].function = </w:t>
      </w:r>
      <w:r w:rsidRPr="00CF2F71">
        <w:rPr>
          <w:color w:val="FF0000"/>
        </w:rPr>
        <w:t>sa_main_reader;</w:t>
      </w:r>
      <w:r w:rsidRPr="00CF2F71">
        <w:rPr>
          <w:rFonts w:hint="eastAsia"/>
          <w:color w:val="FF0000"/>
        </w:rPr>
        <w:t>（</w:t>
      </w:r>
      <w:r w:rsidR="007F5C49">
        <w:rPr>
          <w:rFonts w:hint="eastAsia"/>
          <w:color w:val="FF0000"/>
        </w:rPr>
        <w:t>零、</w:t>
      </w:r>
      <w:r w:rsidRPr="00CF2F71">
        <w:rPr>
          <w:rFonts w:hint="eastAsia"/>
          <w:color w:val="FF0000"/>
        </w:rPr>
        <w:t>1</w:t>
      </w:r>
      <w:r w:rsidR="007F5C49">
        <w:rPr>
          <w:rFonts w:hint="eastAsia"/>
          <w:color w:val="FF0000"/>
        </w:rPr>
        <w:t>线程</w:t>
      </w:r>
      <w:r w:rsidRPr="00CF2F71">
        <w:rPr>
          <w:rFonts w:hint="eastAsia"/>
          <w:color w:val="FF0000"/>
        </w:rPr>
        <w:t>）</w:t>
      </w:r>
    </w:p>
    <w:p w:rsidR="00EC633F" w:rsidRDefault="007A6A96" w:rsidP="00D7610B">
      <w:r>
        <w:tab/>
      </w:r>
      <w:r>
        <w:tab/>
      </w:r>
      <w:r w:rsidR="001F1C5E">
        <w:rPr>
          <w:rFonts w:hint="eastAsia"/>
        </w:rPr>
        <w:t>-</w:t>
      </w:r>
      <w:r w:rsidR="001F1C5E" w:rsidRPr="001F1C5E">
        <w:t xml:space="preserve"> sm_start_thread(&amp;sm_threads[SM_THREAD_SA_READER])</w:t>
      </w:r>
    </w:p>
    <w:p w:rsidR="001F1C5E" w:rsidRDefault="001F1C5E" w:rsidP="00D7610B">
      <w:r>
        <w:tab/>
      </w:r>
      <w:r>
        <w:tab/>
      </w:r>
      <w:r w:rsidR="005C2CAD">
        <w:rPr>
          <w:rFonts w:hint="eastAsia"/>
        </w:rPr>
        <w:tab/>
        <w:t>-</w:t>
      </w:r>
      <w:r w:rsidR="005C2CAD" w:rsidRPr="005C2CAD">
        <w:t xml:space="preserve"> vs_thread_create</w:t>
      </w:r>
      <w:r w:rsidR="005C2CAD">
        <w:rPr>
          <w:rFonts w:hint="eastAsia"/>
        </w:rPr>
        <w:t>（）</w:t>
      </w:r>
    </w:p>
    <w:p w:rsidR="005C2CAD" w:rsidRDefault="005C2CAD" w:rsidP="00D7610B">
      <w:r>
        <w:tab/>
      </w:r>
      <w:r>
        <w:tab/>
      </w:r>
      <w:r>
        <w:tab/>
      </w:r>
      <w:r>
        <w:rPr>
          <w:rFonts w:hint="eastAsia"/>
        </w:rPr>
        <w:tab/>
        <w:t>-</w:t>
      </w:r>
      <w:r w:rsidRPr="005C2CAD">
        <w:t xml:space="preserve"> vs_real_thread_create</w:t>
      </w:r>
      <w:r>
        <w:rPr>
          <w:rFonts w:hint="eastAsia"/>
        </w:rPr>
        <w:t>（）</w:t>
      </w:r>
    </w:p>
    <w:p w:rsidR="005C2CAD" w:rsidRDefault="005C2CAD" w:rsidP="00D7610B"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5C2CAD">
        <w:t xml:space="preserve"> impl_vs_thread_create</w:t>
      </w:r>
      <w:r>
        <w:rPr>
          <w:rFonts w:hint="eastAsia"/>
        </w:rPr>
        <w:t>（）</w:t>
      </w:r>
    </w:p>
    <w:p w:rsidR="005C2CAD" w:rsidRDefault="005C2CAD" w:rsidP="00D7610B"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5C2CAD">
        <w:t>pthread_create</w:t>
      </w:r>
      <w:r>
        <w:rPr>
          <w:rFonts w:hint="eastAsia"/>
        </w:rPr>
        <w:t>（）</w:t>
      </w:r>
    </w:p>
    <w:p w:rsidR="00CF2F71" w:rsidRDefault="00CF2F71" w:rsidP="00D7610B"/>
    <w:p w:rsidR="00CF2F71" w:rsidRDefault="00CF2F71" w:rsidP="00D7610B">
      <w:r>
        <w:tab/>
      </w:r>
      <w:r>
        <w:tab/>
      </w:r>
      <w:r>
        <w:rPr>
          <w:rFonts w:hint="eastAsia"/>
        </w:rPr>
        <w:t>-</w:t>
      </w:r>
      <w:r w:rsidRPr="00CF2F71">
        <w:t xml:space="preserve">sm_threads[SM_THREAD_SA_WRITER].function = </w:t>
      </w:r>
      <w:r w:rsidRPr="00CF2F71">
        <w:rPr>
          <w:color w:val="FF0000"/>
        </w:rPr>
        <w:t>sa_main_writer;</w:t>
      </w:r>
      <w:r w:rsidR="007F5C49" w:rsidRPr="00CF2F71">
        <w:rPr>
          <w:rFonts w:hint="eastAsia"/>
          <w:color w:val="FF0000"/>
        </w:rPr>
        <w:t>（</w:t>
      </w:r>
      <w:r w:rsidR="007F5C49">
        <w:rPr>
          <w:rFonts w:hint="eastAsia"/>
          <w:color w:val="FF0000"/>
        </w:rPr>
        <w:t>零、2线程</w:t>
      </w:r>
      <w:r w:rsidR="007F5C49" w:rsidRPr="00CF2F71">
        <w:rPr>
          <w:rFonts w:hint="eastAsia"/>
          <w:color w:val="FF0000"/>
        </w:rPr>
        <w:t>）</w:t>
      </w:r>
    </w:p>
    <w:p w:rsidR="00053B1B" w:rsidRDefault="00053B1B" w:rsidP="00D7610B">
      <w:r>
        <w:tab/>
      </w:r>
      <w:r>
        <w:tab/>
      </w:r>
      <w:r>
        <w:rPr>
          <w:rFonts w:hint="eastAsia"/>
        </w:rPr>
        <w:t>-</w:t>
      </w:r>
      <w:r w:rsidRPr="00053B1B">
        <w:t xml:space="preserve"> sm_start_thread(&amp;s</w:t>
      </w:r>
      <w:r>
        <w:t>m_threads[SM_THREAD_SA_WRITER])</w:t>
      </w:r>
    </w:p>
    <w:p w:rsidR="00CF2F71" w:rsidRDefault="00CF2F71" w:rsidP="00D7610B"/>
    <w:p w:rsidR="00CF2F71" w:rsidRDefault="00CF2F71" w:rsidP="00D7610B">
      <w:r>
        <w:tab/>
      </w:r>
      <w:r>
        <w:tab/>
      </w:r>
      <w:r>
        <w:rPr>
          <w:rFonts w:hint="eastAsia"/>
        </w:rPr>
        <w:t>-</w:t>
      </w:r>
      <w:r w:rsidRPr="00CF2F71">
        <w:t xml:space="preserve"> sm_threads[SM_THREAD_TOPOLOGY].function =</w:t>
      </w:r>
      <w:r w:rsidRPr="00CF2F71">
        <w:rPr>
          <w:color w:val="FF0000"/>
        </w:rPr>
        <w:t xml:space="preserve"> topology_main;</w:t>
      </w:r>
      <w:r w:rsidR="007F5C49" w:rsidRPr="007F5C49">
        <w:rPr>
          <w:rFonts w:hint="eastAsia"/>
          <w:color w:val="FF0000"/>
        </w:rPr>
        <w:t xml:space="preserve"> </w:t>
      </w:r>
      <w:r w:rsidR="007F5C49" w:rsidRPr="00CF2F71">
        <w:rPr>
          <w:rFonts w:hint="eastAsia"/>
          <w:color w:val="FF0000"/>
        </w:rPr>
        <w:t>（</w:t>
      </w:r>
      <w:r w:rsidR="007F5C49">
        <w:rPr>
          <w:rFonts w:hint="eastAsia"/>
          <w:color w:val="FF0000"/>
        </w:rPr>
        <w:t>零、3线程</w:t>
      </w:r>
      <w:r w:rsidR="007F5C49" w:rsidRPr="00CF2F71">
        <w:rPr>
          <w:rFonts w:hint="eastAsia"/>
          <w:color w:val="FF0000"/>
        </w:rPr>
        <w:t>）</w:t>
      </w:r>
    </w:p>
    <w:p w:rsidR="00053B1B" w:rsidRDefault="00053B1B" w:rsidP="00D7610B">
      <w:r>
        <w:tab/>
      </w:r>
      <w:r>
        <w:tab/>
      </w:r>
      <w:r>
        <w:rPr>
          <w:rFonts w:hint="eastAsia"/>
        </w:rPr>
        <w:t>-</w:t>
      </w:r>
      <w:r w:rsidRPr="00053B1B">
        <w:t xml:space="preserve"> sm_start_thread(&amp;sm_threads[SM_THREAD_TOPOLOGY]);</w:t>
      </w:r>
    </w:p>
    <w:p w:rsidR="00CF2F71" w:rsidRDefault="00CF2F71" w:rsidP="00D7610B"/>
    <w:p w:rsidR="00CF2F71" w:rsidRDefault="00CF2F71" w:rsidP="00D7610B">
      <w:r>
        <w:tab/>
      </w:r>
      <w:r>
        <w:tab/>
      </w:r>
      <w:r>
        <w:rPr>
          <w:rFonts w:hint="eastAsia"/>
        </w:rPr>
        <w:t>-</w:t>
      </w:r>
      <w:r w:rsidRPr="00CF2F71">
        <w:t xml:space="preserve"> sm_threads[SM_THREAD_ASYNC].function = </w:t>
      </w:r>
      <w:r w:rsidRPr="00CF2F71">
        <w:rPr>
          <w:color w:val="FF0000"/>
        </w:rPr>
        <w:t>async_main;</w:t>
      </w:r>
      <w:r w:rsidR="007F5C49" w:rsidRPr="007F5C49">
        <w:rPr>
          <w:rFonts w:hint="eastAsia"/>
          <w:color w:val="FF0000"/>
        </w:rPr>
        <w:t xml:space="preserve"> </w:t>
      </w:r>
      <w:r w:rsidR="007F5C49" w:rsidRPr="00CF2F71">
        <w:rPr>
          <w:rFonts w:hint="eastAsia"/>
          <w:color w:val="FF0000"/>
        </w:rPr>
        <w:t>（</w:t>
      </w:r>
      <w:r w:rsidR="007F5C49">
        <w:rPr>
          <w:rFonts w:hint="eastAsia"/>
          <w:color w:val="FF0000"/>
        </w:rPr>
        <w:t>零、4线程</w:t>
      </w:r>
      <w:r w:rsidR="007F5C49" w:rsidRPr="00CF2F71">
        <w:rPr>
          <w:rFonts w:hint="eastAsia"/>
          <w:color w:val="FF0000"/>
        </w:rPr>
        <w:t>）</w:t>
      </w:r>
    </w:p>
    <w:p w:rsidR="00053B1B" w:rsidRDefault="00053B1B" w:rsidP="00D7610B">
      <w:r>
        <w:tab/>
      </w:r>
      <w:r>
        <w:tab/>
      </w:r>
      <w:r>
        <w:rPr>
          <w:rFonts w:hint="eastAsia"/>
        </w:rPr>
        <w:t>-</w:t>
      </w:r>
      <w:r w:rsidRPr="00053B1B">
        <w:t xml:space="preserve"> sm_start_thread(&amp;sm_threads[SM_THREAD_ASYNC]);</w:t>
      </w:r>
    </w:p>
    <w:p w:rsidR="00CF2F71" w:rsidRDefault="00CF2F71" w:rsidP="00D7610B"/>
    <w:p w:rsidR="00CF2F71" w:rsidRDefault="00CF2F71" w:rsidP="007F5C49">
      <w:r>
        <w:tab/>
      </w:r>
      <w:r>
        <w:tab/>
      </w:r>
      <w:r>
        <w:rPr>
          <w:rFonts w:hint="eastAsia"/>
        </w:rPr>
        <w:t>-</w:t>
      </w:r>
      <w:r w:rsidRPr="00CF2F71">
        <w:t xml:space="preserve"> sm_threads[SM_THREAD_TOP_RCV].function = </w:t>
      </w:r>
      <w:r w:rsidRPr="00CF2F71">
        <w:rPr>
          <w:color w:val="FF0000"/>
        </w:rPr>
        <w:t>topology_rcv;</w:t>
      </w:r>
      <w:r w:rsidR="007F5C49" w:rsidRPr="007F5C49">
        <w:rPr>
          <w:rFonts w:hint="eastAsia"/>
          <w:color w:val="FF0000"/>
        </w:rPr>
        <w:t xml:space="preserve"> </w:t>
      </w:r>
      <w:r w:rsidR="007F5C49" w:rsidRPr="00CF2F71">
        <w:rPr>
          <w:rFonts w:hint="eastAsia"/>
          <w:color w:val="FF0000"/>
        </w:rPr>
        <w:t>（</w:t>
      </w:r>
      <w:r w:rsidR="007F5C49">
        <w:rPr>
          <w:rFonts w:hint="eastAsia"/>
          <w:color w:val="FF0000"/>
        </w:rPr>
        <w:t>零、5线程</w:t>
      </w:r>
      <w:r w:rsidR="007F5C49" w:rsidRPr="00CF2F71">
        <w:rPr>
          <w:rFonts w:hint="eastAsia"/>
          <w:color w:val="FF0000"/>
        </w:rPr>
        <w:t>）</w:t>
      </w:r>
      <w:r w:rsidR="00A47F4B">
        <w:tab/>
      </w:r>
      <w:r w:rsidR="00A47F4B">
        <w:tab/>
      </w:r>
      <w:r w:rsidR="007F5C49">
        <w:tab/>
      </w:r>
      <w:r w:rsidR="00053B1B">
        <w:rPr>
          <w:rFonts w:hint="eastAsia"/>
        </w:rPr>
        <w:t>-</w:t>
      </w:r>
      <w:r w:rsidR="00053B1B" w:rsidRPr="00053B1B">
        <w:t xml:space="preserve"> sm_start_thread(&amp;sm_threads[SM_THREAD_TOP_RCV]); </w:t>
      </w:r>
    </w:p>
    <w:p w:rsidR="00CF2F71" w:rsidRDefault="00CF2F71">
      <w:pPr>
        <w:widowControl/>
        <w:jc w:val="left"/>
      </w:pPr>
    </w:p>
    <w:p w:rsidR="00CF2F71" w:rsidRDefault="00CF2F71">
      <w:pPr>
        <w:widowControl/>
        <w:jc w:val="left"/>
      </w:pPr>
      <w:r>
        <w:tab/>
      </w:r>
      <w:r>
        <w:tab/>
      </w:r>
      <w:r>
        <w:rPr>
          <w:rFonts w:hint="eastAsia"/>
        </w:rPr>
        <w:t>-</w:t>
      </w:r>
      <w:r w:rsidRPr="00CF2F71">
        <w:t xml:space="preserve"> sm_threads[SM_THREAD_DBSYNC].function =</w:t>
      </w:r>
      <w:r w:rsidRPr="007A28F2">
        <w:rPr>
          <w:color w:val="FF0000"/>
        </w:rPr>
        <w:t xml:space="preserve"> sm_dbsync;</w:t>
      </w:r>
      <w:r w:rsidR="007F5C49" w:rsidRPr="007F5C49">
        <w:rPr>
          <w:rFonts w:hint="eastAsia"/>
          <w:color w:val="FF0000"/>
        </w:rPr>
        <w:t xml:space="preserve"> </w:t>
      </w:r>
      <w:r w:rsidR="007F5C49" w:rsidRPr="00CF2F71">
        <w:rPr>
          <w:rFonts w:hint="eastAsia"/>
          <w:color w:val="FF0000"/>
        </w:rPr>
        <w:t>（</w:t>
      </w:r>
      <w:r w:rsidR="007F5C49">
        <w:rPr>
          <w:rFonts w:hint="eastAsia"/>
          <w:color w:val="FF0000"/>
        </w:rPr>
        <w:t>零、6线程</w:t>
      </w:r>
      <w:r w:rsidR="007F5C49" w:rsidRPr="00CF2F71">
        <w:rPr>
          <w:rFonts w:hint="eastAsia"/>
          <w:color w:val="FF0000"/>
        </w:rPr>
        <w:t>）</w:t>
      </w:r>
    </w:p>
    <w:p w:rsidR="00CF2F71" w:rsidRDefault="00CF2F71">
      <w:pPr>
        <w:widowControl/>
        <w:jc w:val="left"/>
      </w:pPr>
      <w:r>
        <w:tab/>
      </w:r>
      <w:r>
        <w:tab/>
      </w:r>
      <w:r>
        <w:rPr>
          <w:rFonts w:hint="eastAsia"/>
        </w:rPr>
        <w:t>-</w:t>
      </w:r>
      <w:r w:rsidRPr="00CF2F71">
        <w:t xml:space="preserve"> sm_start_thread(&amp;sm_threads[SM_THREAD_DBSYNC]); </w:t>
      </w:r>
    </w:p>
    <w:p w:rsidR="00CF2F71" w:rsidRDefault="00CF2F71">
      <w:pPr>
        <w:widowControl/>
        <w:jc w:val="left"/>
      </w:pPr>
    </w:p>
    <w:p w:rsidR="00CF2F71" w:rsidRDefault="00CF2F71">
      <w:pPr>
        <w:widowControl/>
        <w:jc w:val="left"/>
      </w:pPr>
      <w:r>
        <w:tab/>
      </w:r>
      <w:r>
        <w:tab/>
      </w:r>
      <w:r>
        <w:rPr>
          <w:rFonts w:hint="eastAsia"/>
        </w:rPr>
        <w:t>-</w:t>
      </w:r>
      <w:r w:rsidRPr="00CF2F71">
        <w:t xml:space="preserve"> sm_threads[SM_THREAD_PM].function = </w:t>
      </w:r>
      <w:r w:rsidRPr="007A28F2">
        <w:rPr>
          <w:color w:val="FF0000"/>
        </w:rPr>
        <w:t>unified_sm_pm;</w:t>
      </w:r>
      <w:r w:rsidR="007F5C49" w:rsidRPr="007F5C49">
        <w:rPr>
          <w:rFonts w:hint="eastAsia"/>
          <w:color w:val="FF0000"/>
        </w:rPr>
        <w:t xml:space="preserve"> </w:t>
      </w:r>
      <w:r w:rsidR="007F5C49" w:rsidRPr="00CF2F71">
        <w:rPr>
          <w:rFonts w:hint="eastAsia"/>
          <w:color w:val="FF0000"/>
        </w:rPr>
        <w:t>（</w:t>
      </w:r>
      <w:r w:rsidR="007F5C49">
        <w:rPr>
          <w:rFonts w:hint="eastAsia"/>
          <w:color w:val="FF0000"/>
        </w:rPr>
        <w:t>零、7线程</w:t>
      </w:r>
      <w:r w:rsidR="007F5C49" w:rsidRPr="00CF2F71">
        <w:rPr>
          <w:rFonts w:hint="eastAsia"/>
          <w:color w:val="FF0000"/>
        </w:rPr>
        <w:t>）</w:t>
      </w:r>
    </w:p>
    <w:p w:rsidR="008E69E5" w:rsidRDefault="00CF2F71">
      <w:pPr>
        <w:widowControl/>
        <w:jc w:val="left"/>
      </w:pPr>
      <w:r>
        <w:tab/>
      </w:r>
      <w:r>
        <w:tab/>
      </w:r>
      <w:r>
        <w:rPr>
          <w:rFonts w:hint="eastAsia"/>
        </w:rPr>
        <w:t>-</w:t>
      </w:r>
      <w:r w:rsidRPr="00CF2F71">
        <w:t xml:space="preserve"> sm_start_thread(&amp;sm_threads[SM_THREAD_PM]); </w:t>
      </w:r>
    </w:p>
    <w:p w:rsidR="008E69E5" w:rsidRDefault="008E69E5">
      <w:pPr>
        <w:widowControl/>
        <w:jc w:val="left"/>
      </w:pPr>
    </w:p>
    <w:p w:rsidR="008E69E5" w:rsidRDefault="008E69E5">
      <w:pPr>
        <w:widowControl/>
        <w:jc w:val="left"/>
      </w:pPr>
    </w:p>
    <w:p w:rsidR="007F5C49" w:rsidRDefault="007F5C49" w:rsidP="007F5C49">
      <w:r w:rsidRPr="00CF2F71"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零、3线程</w:t>
      </w:r>
      <w:r w:rsidRPr="00CF2F71">
        <w:rPr>
          <w:rFonts w:hint="eastAsia"/>
          <w:color w:val="FF0000"/>
        </w:rPr>
        <w:t>）</w:t>
      </w:r>
    </w:p>
    <w:p w:rsidR="00DF71A8" w:rsidRDefault="005651DC">
      <w:pPr>
        <w:widowControl/>
        <w:jc w:val="left"/>
      </w:pPr>
      <w:r>
        <w:rPr>
          <w:rFonts w:hint="eastAsia"/>
        </w:rPr>
        <w:t>-</w:t>
      </w:r>
      <w:r w:rsidR="008E69E5" w:rsidRPr="008E69E5">
        <w:t xml:space="preserve">topology_main </w:t>
      </w:r>
      <w:r>
        <w:rPr>
          <w:rFonts w:hint="eastAsia"/>
        </w:rPr>
        <w:t>（）</w:t>
      </w:r>
    </w:p>
    <w:p w:rsidR="00976941" w:rsidRDefault="00976941" w:rsidP="00976941">
      <w:pPr>
        <w:widowControl/>
        <w:ind w:firstLine="420"/>
        <w:jc w:val="left"/>
      </w:pPr>
      <w:r>
        <w:rPr>
          <w:rFonts w:hint="eastAsia"/>
        </w:rPr>
        <w:t>-</w:t>
      </w:r>
      <w:r w:rsidRPr="00976941">
        <w:t>vs_lock</w:t>
      </w:r>
      <w:r>
        <w:rPr>
          <w:rFonts w:hint="eastAsia"/>
        </w:rPr>
        <w:t>（）</w:t>
      </w:r>
    </w:p>
    <w:p w:rsidR="006221E8" w:rsidRDefault="00976941" w:rsidP="00976941">
      <w:pPr>
        <w:widowControl/>
        <w:ind w:left="420"/>
        <w:jc w:val="left"/>
        <w:rPr>
          <w:color w:val="FF0000"/>
        </w:rPr>
      </w:pPr>
      <w:r>
        <w:rPr>
          <w:rFonts w:hint="eastAsia"/>
        </w:rPr>
        <w:t>//</w:t>
      </w:r>
      <w:r w:rsidRPr="00976941">
        <w:rPr>
          <w:rFonts w:hint="eastAsia"/>
          <w:color w:val="FF0000"/>
        </w:rPr>
        <w:t>很奇怪，这里是用互斥锁+条件变量实现了一个</w:t>
      </w:r>
      <w:r>
        <w:rPr>
          <w:rFonts w:hint="eastAsia"/>
          <w:color w:val="FF0000"/>
        </w:rPr>
        <w:t>大</w:t>
      </w:r>
      <w:r w:rsidRPr="00976941">
        <w:rPr>
          <w:rFonts w:hint="eastAsia"/>
          <w:color w:val="FF0000"/>
        </w:rPr>
        <w:t>互斥锁的功能。</w:t>
      </w:r>
      <w:r w:rsidR="00D647D6">
        <w:rPr>
          <w:rFonts w:hint="eastAsia"/>
          <w:color w:val="FF0000"/>
        </w:rPr>
        <w:t>这个大互斥锁跟</w:t>
      </w:r>
      <w:r>
        <w:rPr>
          <w:rFonts w:hint="eastAsia"/>
          <w:color w:val="FF0000"/>
        </w:rPr>
        <w:t>普</w:t>
      </w:r>
      <w:r w:rsidRPr="00976941">
        <w:rPr>
          <w:rFonts w:hint="eastAsia"/>
        </w:rPr>
        <w:t>//</w:t>
      </w:r>
      <w:r>
        <w:rPr>
          <w:rFonts w:hint="eastAsia"/>
          <w:color w:val="FF0000"/>
        </w:rPr>
        <w:t>通互斥锁相比有什么好处？</w:t>
      </w:r>
    </w:p>
    <w:p w:rsidR="00976941" w:rsidRDefault="00976941" w:rsidP="00976941">
      <w:pPr>
        <w:widowControl/>
        <w:ind w:left="420"/>
        <w:jc w:val="left"/>
      </w:pPr>
      <w:r w:rsidRPr="00976941">
        <w:rPr>
          <w:rFonts w:hint="eastAsia"/>
        </w:rPr>
        <w:t>-</w:t>
      </w:r>
      <w:r w:rsidRPr="00976941">
        <w:t>vs_wrlock</w:t>
      </w:r>
      <w:r w:rsidRPr="00976941">
        <w:rPr>
          <w:rFonts w:hint="eastAsia"/>
        </w:rPr>
        <w:t>（）</w:t>
      </w:r>
    </w:p>
    <w:p w:rsidR="00976941" w:rsidRDefault="00976941" w:rsidP="00976941">
      <w:pPr>
        <w:widowControl/>
        <w:ind w:left="420"/>
        <w:jc w:val="left"/>
      </w:pPr>
      <w:r>
        <w:rPr>
          <w:rFonts w:hint="eastAsia"/>
        </w:rPr>
        <w:lastRenderedPageBreak/>
        <w:t>-</w:t>
      </w:r>
      <w:r w:rsidRPr="00976941">
        <w:t>topology_load_predef</w:t>
      </w:r>
      <w:r>
        <w:rPr>
          <w:rFonts w:hint="eastAsia"/>
        </w:rPr>
        <w:t>（）</w:t>
      </w:r>
    </w:p>
    <w:p w:rsidR="00976941" w:rsidRDefault="00976941" w:rsidP="00976941">
      <w:pPr>
        <w:widowControl/>
        <w:ind w:left="420"/>
        <w:jc w:val="left"/>
      </w:pPr>
      <w:r>
        <w:rPr>
          <w:rFonts w:hint="eastAsia"/>
        </w:rPr>
        <w:t>-</w:t>
      </w:r>
      <w:r w:rsidRPr="00976941">
        <w:t>sm_routing_init</w:t>
      </w:r>
      <w:r>
        <w:rPr>
          <w:rFonts w:hint="eastAsia"/>
        </w:rPr>
        <w:t>（）</w:t>
      </w:r>
    </w:p>
    <w:p w:rsidR="00E21065" w:rsidRDefault="00E21065" w:rsidP="00976941">
      <w:pPr>
        <w:widowControl/>
        <w:ind w:left="420"/>
        <w:jc w:val="left"/>
      </w:pPr>
      <w:r>
        <w:tab/>
      </w:r>
      <w:r>
        <w:rPr>
          <w:rFonts w:hint="eastAsia"/>
        </w:rPr>
        <w:t>-</w:t>
      </w:r>
      <w:r w:rsidRPr="00E21065">
        <w:t xml:space="preserve"> cl_qmap_init</w:t>
      </w:r>
      <w:r>
        <w:rPr>
          <w:rFonts w:hint="eastAsia"/>
        </w:rPr>
        <w:t>（）</w:t>
      </w:r>
    </w:p>
    <w:p w:rsidR="00E21065" w:rsidRDefault="00E21065" w:rsidP="00976941">
      <w:pPr>
        <w:widowControl/>
        <w:ind w:left="420"/>
        <w:jc w:val="left"/>
      </w:pPr>
      <w:r>
        <w:tab/>
      </w:r>
      <w:r>
        <w:rPr>
          <w:rFonts w:hint="eastAsia"/>
        </w:rPr>
        <w:t>//</w:t>
      </w:r>
      <w:r w:rsidR="00097E5C" w:rsidRPr="00097E5C">
        <w:t xml:space="preserve"> </w:t>
      </w:r>
      <w:r w:rsidR="00097E5C" w:rsidRPr="00E21065">
        <w:t>qmap</w:t>
      </w:r>
      <w:r w:rsidR="00097E5C">
        <w:rPr>
          <w:rFonts w:hint="eastAsia"/>
        </w:rPr>
        <w:t>：</w:t>
      </w:r>
      <w:r w:rsidR="00097E5C" w:rsidRPr="00097E5C">
        <w:t>Quick Map</w:t>
      </w:r>
      <w:r w:rsidR="00097E5C">
        <w:rPr>
          <w:rFonts w:hint="eastAsia"/>
        </w:rPr>
        <w:t>，cl：</w:t>
      </w:r>
      <w:r w:rsidR="0094544A">
        <w:rPr>
          <w:rFonts w:hint="eastAsia"/>
        </w:rPr>
        <w:t>组件库。初始化了一个map：</w:t>
      </w:r>
      <w:r w:rsidR="0094544A" w:rsidRPr="0094544A">
        <w:t>moduleFacMap</w:t>
      </w:r>
    </w:p>
    <w:p w:rsidR="0094544A" w:rsidRDefault="0094544A" w:rsidP="00976941">
      <w:pPr>
        <w:widowControl/>
        <w:ind w:left="420"/>
        <w:jc w:val="left"/>
      </w:pPr>
      <w:r>
        <w:tab/>
      </w:r>
      <w:r>
        <w:rPr>
          <w:rFonts w:hint="eastAsia"/>
        </w:rPr>
        <w:t>-</w:t>
      </w:r>
      <w:r w:rsidRPr="0094544A">
        <w:t xml:space="preserve"> sm_routing_init</w:t>
      </w:r>
      <w:r>
        <w:rPr>
          <w:rFonts w:hint="eastAsia"/>
        </w:rPr>
        <w:t>（）</w:t>
      </w:r>
    </w:p>
    <w:p w:rsidR="0094544A" w:rsidRPr="00976941" w:rsidRDefault="0094544A" w:rsidP="00976941">
      <w:pPr>
        <w:widowControl/>
        <w:ind w:left="420"/>
        <w:jc w:val="left"/>
      </w:pPr>
      <w:r>
        <w:tab/>
      </w:r>
      <w:r>
        <w:rPr>
          <w:rFonts w:hint="eastAsia"/>
        </w:rPr>
        <w:t>//初始化了多种路由模块</w:t>
      </w:r>
      <w:r w:rsidR="00A73E6C">
        <w:rPr>
          <w:rFonts w:hint="eastAsia"/>
        </w:rPr>
        <w:t>工厂，</w:t>
      </w:r>
      <w:r>
        <w:rPr>
          <w:rFonts w:hint="eastAsia"/>
        </w:rPr>
        <w:t>包括</w:t>
      </w:r>
      <w:r w:rsidRPr="0094544A">
        <w:rPr>
          <w:rFonts w:hint="eastAsia"/>
          <w:color w:val="FF0000"/>
        </w:rPr>
        <w:t>dor</w:t>
      </w:r>
      <w:r w:rsidR="00A73E6C" w:rsidRPr="00A73E6C">
        <w:rPr>
          <w:rFonts w:hint="eastAsia"/>
          <w:color w:val="000000" w:themeColor="text1"/>
        </w:rPr>
        <w:t>的</w:t>
      </w:r>
    </w:p>
    <w:p w:rsidR="00976941" w:rsidRDefault="00976941">
      <w:pPr>
        <w:widowControl/>
        <w:jc w:val="left"/>
      </w:pPr>
      <w:r>
        <w:rPr>
          <w:color w:val="FF0000"/>
        </w:rPr>
        <w:tab/>
      </w:r>
      <w:r w:rsidRPr="00976941">
        <w:rPr>
          <w:rFonts w:hint="eastAsia"/>
        </w:rPr>
        <w:t>-</w:t>
      </w:r>
      <w:r w:rsidRPr="00976941">
        <w:t>vs_rwunlock</w:t>
      </w:r>
      <w:r>
        <w:rPr>
          <w:rFonts w:hint="eastAsia"/>
        </w:rPr>
        <w:t>（）</w:t>
      </w:r>
    </w:p>
    <w:p w:rsidR="00976941" w:rsidRPr="00976941" w:rsidRDefault="00976941">
      <w:pPr>
        <w:widowControl/>
        <w:jc w:val="left"/>
      </w:pPr>
      <w:r>
        <w:tab/>
      </w:r>
      <w:r>
        <w:rPr>
          <w:rFonts w:hint="eastAsia"/>
        </w:rPr>
        <w:t>-</w:t>
      </w:r>
      <w:r w:rsidRPr="00976941">
        <w:t>vs_unlock</w:t>
      </w:r>
      <w:r>
        <w:rPr>
          <w:rFonts w:hint="eastAsia"/>
        </w:rPr>
        <w:t>（）</w:t>
      </w:r>
    </w:p>
    <w:p w:rsidR="006221E8" w:rsidRDefault="005D1F56">
      <w:pPr>
        <w:widowControl/>
        <w:jc w:val="left"/>
      </w:pPr>
      <w:r>
        <w:tab/>
      </w:r>
      <w:r>
        <w:rPr>
          <w:rFonts w:hint="eastAsia"/>
        </w:rPr>
        <w:t>-</w:t>
      </w:r>
      <w:r w:rsidRPr="005D1F56">
        <w:t xml:space="preserve"> sm_removedEntities_init</w:t>
      </w:r>
      <w:r>
        <w:t>()</w:t>
      </w:r>
    </w:p>
    <w:p w:rsidR="005D1F56" w:rsidRDefault="005D1F56">
      <w:pPr>
        <w:widowControl/>
        <w:jc w:val="left"/>
      </w:pPr>
      <w:r>
        <w:tab/>
        <w:t>//</w:t>
      </w:r>
      <w:r>
        <w:rPr>
          <w:rFonts w:hint="eastAsia"/>
        </w:rPr>
        <w:t>初始化</w:t>
      </w:r>
      <w:r w:rsidRPr="005D1F56">
        <w:t>sm_removedEntities</w:t>
      </w:r>
      <w:r>
        <w:rPr>
          <w:rFonts w:hint="eastAsia"/>
        </w:rPr>
        <w:t>，包含锁和map，存储网络中remove掉的点</w:t>
      </w:r>
    </w:p>
    <w:p w:rsidR="005D1F56" w:rsidRDefault="005D1F56">
      <w:pPr>
        <w:widowControl/>
        <w:jc w:val="left"/>
      </w:pPr>
      <w:r>
        <w:tab/>
      </w:r>
      <w:r>
        <w:rPr>
          <w:rFonts w:hint="eastAsia"/>
        </w:rPr>
        <w:t>-</w:t>
      </w:r>
      <w:r w:rsidRPr="005D1F56">
        <w:t xml:space="preserve"> bitset_init</w:t>
      </w:r>
      <w:r>
        <w:rPr>
          <w:rFonts w:hint="eastAsia"/>
        </w:rPr>
        <w:t>（）</w:t>
      </w:r>
    </w:p>
    <w:p w:rsidR="006221E8" w:rsidRDefault="005D1F56" w:rsidP="005D1F56">
      <w:pPr>
        <w:widowControl/>
        <w:ind w:firstLine="420"/>
        <w:jc w:val="left"/>
      </w:pPr>
      <w:r>
        <w:rPr>
          <w:rFonts w:hint="eastAsia"/>
        </w:rPr>
        <w:t>//初始化了三个位图</w:t>
      </w:r>
      <w:r w:rsidRPr="005D1F56">
        <w:t>new_switchesInUse</w:t>
      </w:r>
      <w:r>
        <w:rPr>
          <w:rFonts w:hint="eastAsia"/>
        </w:rPr>
        <w:t>、</w:t>
      </w:r>
      <w:r w:rsidRPr="005D1F56">
        <w:t>old_switchesInUse</w:t>
      </w:r>
      <w:r>
        <w:rPr>
          <w:rFonts w:hint="eastAsia"/>
        </w:rPr>
        <w:t>、</w:t>
      </w:r>
      <w:r w:rsidRPr="005D1F56">
        <w:t>new_endnodesInUse</w:t>
      </w:r>
    </w:p>
    <w:p w:rsidR="005D1F56" w:rsidRDefault="005D1F56" w:rsidP="005D1F56">
      <w:pPr>
        <w:widowControl/>
        <w:ind w:firstLine="420"/>
        <w:jc w:val="left"/>
      </w:pPr>
      <w:r>
        <w:rPr>
          <w:rFonts w:hint="eastAsia"/>
        </w:rPr>
        <w:t>-</w:t>
      </w:r>
      <w:r w:rsidRPr="005D1F56">
        <w:t xml:space="preserve"> sm_init_counters</w:t>
      </w:r>
      <w:r>
        <w:rPr>
          <w:rFonts w:hint="eastAsia"/>
        </w:rPr>
        <w:t>（）</w:t>
      </w:r>
    </w:p>
    <w:p w:rsidR="005D1F56" w:rsidRDefault="005D1F56" w:rsidP="005D1F56">
      <w:pPr>
        <w:widowControl/>
        <w:ind w:firstLine="420"/>
        <w:jc w:val="left"/>
      </w:pPr>
      <w:r>
        <w:rPr>
          <w:rFonts w:hint="eastAsia"/>
        </w:rPr>
        <w:t>//初始化计数器</w:t>
      </w:r>
    </w:p>
    <w:p w:rsidR="00C83D6A" w:rsidRDefault="00C83D6A" w:rsidP="005D1F56">
      <w:pPr>
        <w:widowControl/>
        <w:ind w:firstLine="420"/>
        <w:jc w:val="left"/>
      </w:pPr>
      <w:r>
        <w:rPr>
          <w:rFonts w:hint="eastAsia"/>
        </w:rPr>
        <w:t>-</w:t>
      </w:r>
      <w:r w:rsidR="00AE5DE0">
        <w:rPr>
          <w:rFonts w:hint="eastAsia"/>
        </w:rPr>
        <w:t>。。。。。。</w:t>
      </w:r>
    </w:p>
    <w:p w:rsidR="00AE5DE0" w:rsidRDefault="00AE5DE0" w:rsidP="005D1F56">
      <w:pPr>
        <w:widowControl/>
        <w:ind w:firstLine="420"/>
        <w:jc w:val="left"/>
      </w:pPr>
      <w:r>
        <w:rPr>
          <w:rFonts w:hint="eastAsia"/>
        </w:rPr>
        <w:t>-while（1）{</w:t>
      </w:r>
      <w:r w:rsidR="000A3828">
        <w:t xml:space="preserve"> </w:t>
      </w:r>
      <w:r w:rsidR="000A3828">
        <w:rPr>
          <w:rFonts w:hint="eastAsia"/>
        </w:rPr>
        <w:t>////包含sm状态机的转换：</w:t>
      </w:r>
      <w:r w:rsidR="000A3828" w:rsidRPr="000A3828">
        <w:t>sm_transition</w:t>
      </w:r>
      <w:r w:rsidR="000A3828">
        <w:rPr>
          <w:rFonts w:hint="eastAsia"/>
        </w:rPr>
        <w:t>（）函数</w:t>
      </w:r>
    </w:p>
    <w:p w:rsidR="000A3828" w:rsidRDefault="000A3828" w:rsidP="005D1F56">
      <w:pPr>
        <w:widowControl/>
        <w:ind w:firstLine="420"/>
        <w:jc w:val="left"/>
      </w:pPr>
      <w:r>
        <w:tab/>
      </w:r>
      <w:r>
        <w:rPr>
          <w:rFonts w:hint="eastAsia"/>
        </w:rPr>
        <w:t>-</w:t>
      </w:r>
      <w:r w:rsidRPr="000A3828">
        <w:t>if (sm_peer_quarantined &amp;&amp; s</w:t>
      </w:r>
      <w:r>
        <w:t xml:space="preserve">m_state == SM_STATE_NOTACTIVE) </w:t>
      </w:r>
    </w:p>
    <w:p w:rsidR="00AE5DE0" w:rsidRDefault="00AE5DE0" w:rsidP="005D1F56">
      <w:pPr>
        <w:widowControl/>
        <w:ind w:firstLine="420"/>
        <w:jc w:val="left"/>
      </w:pPr>
      <w:r>
        <w:tab/>
      </w:r>
      <w:r w:rsidR="000A3828">
        <w:tab/>
      </w:r>
      <w:r>
        <w:rPr>
          <w:rFonts w:hint="eastAsia"/>
        </w:rPr>
        <w:t>-</w:t>
      </w:r>
      <w:r w:rsidRPr="00AE5DE0">
        <w:t>SM_Get_PortInfo</w:t>
      </w:r>
      <w:r>
        <w:rPr>
          <w:rFonts w:hint="eastAsia"/>
        </w:rPr>
        <w:t>（）</w:t>
      </w:r>
    </w:p>
    <w:p w:rsidR="00AE5DE0" w:rsidRDefault="00AE5DE0" w:rsidP="005D1F56">
      <w:pPr>
        <w:widowControl/>
        <w:ind w:firstLine="420"/>
        <w:jc w:val="left"/>
      </w:pPr>
      <w:r>
        <w:tab/>
      </w:r>
      <w:r w:rsidR="000A3828">
        <w:tab/>
      </w:r>
      <w:r>
        <w:rPr>
          <w:rFonts w:hint="eastAsia"/>
        </w:rPr>
        <w:t>//</w:t>
      </w:r>
      <w:r w:rsidR="007E5452">
        <w:rPr>
          <w:rFonts w:hint="eastAsia"/>
        </w:rPr>
        <w:t>获取端口信息</w:t>
      </w:r>
      <w:r w:rsidR="00F06795">
        <w:rPr>
          <w:rFonts w:hint="eastAsia"/>
        </w:rPr>
        <w:t>，填充到</w:t>
      </w:r>
      <w:r w:rsidR="00F06795" w:rsidRPr="00F06795">
        <w:t>STL_PORT_INFO</w:t>
      </w:r>
      <w:r w:rsidR="00F06795">
        <w:rPr>
          <w:rFonts w:hint="eastAsia"/>
        </w:rPr>
        <w:t>数据结构中</w:t>
      </w:r>
    </w:p>
    <w:p w:rsidR="007E5452" w:rsidRDefault="007E5452" w:rsidP="005D1F56">
      <w:pPr>
        <w:widowControl/>
        <w:ind w:firstLine="420"/>
        <w:jc w:val="left"/>
      </w:pPr>
      <w:r>
        <w:tab/>
      </w:r>
      <w:r>
        <w:tab/>
      </w:r>
      <w:r>
        <w:tab/>
      </w:r>
      <w:r w:rsidR="00F06795">
        <w:rPr>
          <w:rFonts w:hint="eastAsia"/>
        </w:rPr>
        <w:t>-</w:t>
      </w:r>
      <w:r w:rsidR="00F06795" w:rsidRPr="00F06795">
        <w:t>sm_get_stl_attribute</w:t>
      </w:r>
      <w:r w:rsidR="00F06795">
        <w:rPr>
          <w:rFonts w:hint="eastAsia"/>
        </w:rPr>
        <w:t>（）</w:t>
      </w:r>
    </w:p>
    <w:p w:rsidR="00F06795" w:rsidRDefault="00F06795" w:rsidP="005D1F56">
      <w:pPr>
        <w:widowControl/>
        <w:ind w:firstLine="420"/>
        <w:jc w:val="left"/>
      </w:pPr>
      <w:r>
        <w:tab/>
      </w:r>
      <w:r>
        <w:tab/>
      </w:r>
      <w:r>
        <w:tab/>
      </w:r>
      <w:r>
        <w:rPr>
          <w:rFonts w:hint="eastAsia"/>
        </w:rPr>
        <w:t>//利用MAI发送MAD包，等待回复，获取端口信息</w:t>
      </w:r>
    </w:p>
    <w:p w:rsidR="006C5F80" w:rsidRDefault="006C5F80" w:rsidP="005D1F56">
      <w:pPr>
        <w:widowControl/>
        <w:ind w:firstLine="420"/>
        <w:jc w:val="left"/>
      </w:pPr>
      <w:r>
        <w:tab/>
      </w:r>
      <w:r>
        <w:tab/>
      </w:r>
      <w:r w:rsidRPr="006C5F80">
        <w:t>sm_transition(SM_STATE_DISCOVERING);</w:t>
      </w:r>
    </w:p>
    <w:p w:rsidR="000A3828" w:rsidRDefault="000A3828" w:rsidP="005D1F56">
      <w:pPr>
        <w:widowControl/>
        <w:ind w:firstLine="420"/>
        <w:jc w:val="left"/>
      </w:pPr>
      <w:r>
        <w:tab/>
      </w:r>
      <w:r>
        <w:rPr>
          <w:rFonts w:hint="eastAsia"/>
        </w:rPr>
        <w:t>-</w:t>
      </w:r>
      <w:r w:rsidR="006C5F80" w:rsidRPr="006C5F80">
        <w:t xml:space="preserve"> if ((sm_state == SM_STATE_DISCOVERING) || </w:t>
      </w:r>
      <w:r w:rsidR="006C5F80">
        <w:t xml:space="preserve">(sm_state == SM_STATE_MASTER)) </w:t>
      </w:r>
    </w:p>
    <w:p w:rsidR="006C5F80" w:rsidRDefault="006C5F80" w:rsidP="006C5F80">
      <w:pPr>
        <w:widowControl/>
        <w:ind w:firstLine="420"/>
        <w:jc w:val="left"/>
      </w:pPr>
      <w:r>
        <w:tab/>
      </w:r>
      <w:r>
        <w:tab/>
      </w:r>
      <w:r>
        <w:rPr>
          <w:rFonts w:hint="eastAsia"/>
        </w:rPr>
        <w:t>-</w:t>
      </w:r>
      <w:r w:rsidRPr="006C5F80">
        <w:t xml:space="preserve"> </w:t>
      </w:r>
      <w:r>
        <w:t xml:space="preserve">for (i = 0; topology_functions[i] != NULL; i++) </w:t>
      </w:r>
    </w:p>
    <w:p w:rsidR="006C5F80" w:rsidRDefault="006C5F80" w:rsidP="006C5F80">
      <w:pPr>
        <w:widowControl/>
        <w:ind w:firstLine="420"/>
        <w:jc w:val="left"/>
      </w:pPr>
      <w:r>
        <w:tab/>
      </w:r>
      <w:r>
        <w:tab/>
      </w:r>
      <w:r>
        <w:tab/>
      </w:r>
      <w:r>
        <w:rPr>
          <w:rFonts w:hint="eastAsia"/>
        </w:rPr>
        <w:t>-（</w:t>
      </w:r>
      <w:r w:rsidR="00427C8F">
        <w:t xml:space="preserve">topology_functions[i])(); </w:t>
      </w:r>
      <w:r>
        <w:t xml:space="preserve"> </w:t>
      </w:r>
      <w:r>
        <w:rPr>
          <w:rFonts w:hint="eastAsia"/>
        </w:rPr>
        <w:t>//其中就包括</w:t>
      </w:r>
      <w:r w:rsidRPr="0097593F">
        <w:rPr>
          <w:color w:val="FF0000"/>
        </w:rPr>
        <w:t>topology_discovery</w:t>
      </w:r>
      <w:r w:rsidR="00427C8F">
        <w:rPr>
          <w:rFonts w:hint="eastAsia"/>
          <w:color w:val="FF0000"/>
        </w:rPr>
        <w:t>（二，2）</w:t>
      </w:r>
    </w:p>
    <w:p w:rsidR="00AE5DE0" w:rsidRDefault="00AE5DE0" w:rsidP="005D1F56">
      <w:pPr>
        <w:widowControl/>
        <w:ind w:firstLine="420"/>
        <w:jc w:val="left"/>
      </w:pPr>
      <w:r>
        <w:rPr>
          <w:rFonts w:hint="eastAsia"/>
        </w:rPr>
        <w:t>}</w:t>
      </w:r>
    </w:p>
    <w:p w:rsidR="00427C8F" w:rsidRDefault="00427C8F" w:rsidP="005D1F56">
      <w:pPr>
        <w:widowControl/>
        <w:ind w:firstLine="420"/>
        <w:jc w:val="left"/>
      </w:pPr>
    </w:p>
    <w:p w:rsidR="00427C8F" w:rsidRDefault="00427C8F" w:rsidP="005D1F56">
      <w:pPr>
        <w:widowControl/>
        <w:ind w:firstLine="420"/>
        <w:jc w:val="left"/>
      </w:pPr>
    </w:p>
    <w:p w:rsidR="00427C8F" w:rsidRDefault="00427C8F" w:rsidP="005D1F56">
      <w:pPr>
        <w:widowControl/>
        <w:ind w:firstLine="420"/>
        <w:jc w:val="left"/>
      </w:pPr>
    </w:p>
    <w:p w:rsidR="00427C8F" w:rsidRDefault="00427C8F" w:rsidP="005D1F56">
      <w:pPr>
        <w:widowControl/>
        <w:ind w:firstLine="420"/>
        <w:jc w:val="left"/>
      </w:pPr>
    </w:p>
    <w:p w:rsidR="00427C8F" w:rsidRDefault="00427C8F" w:rsidP="005D1F56">
      <w:pPr>
        <w:widowControl/>
        <w:ind w:firstLine="420"/>
        <w:jc w:val="left"/>
      </w:pPr>
      <w:r w:rsidRPr="00427C8F">
        <w:rPr>
          <w:rFonts w:hint="eastAsia"/>
          <w:color w:val="FF0000"/>
        </w:rPr>
        <w:t>（二，1）</w:t>
      </w:r>
    </w:p>
    <w:p w:rsidR="00427C8F" w:rsidRDefault="00427C8F" w:rsidP="005D1F56">
      <w:pPr>
        <w:widowControl/>
        <w:ind w:firstLine="420"/>
        <w:jc w:val="left"/>
      </w:pPr>
      <w:r>
        <w:rPr>
          <w:rFonts w:hint="eastAsia"/>
        </w:rPr>
        <w:t>-</w:t>
      </w:r>
      <w:r w:rsidRPr="00427C8F">
        <w:t>topology_initialize</w:t>
      </w:r>
      <w:r>
        <w:rPr>
          <w:rFonts w:hint="eastAsia"/>
        </w:rPr>
        <w:t>（）</w:t>
      </w:r>
    </w:p>
    <w:p w:rsidR="00427C8F" w:rsidRDefault="00427C8F" w:rsidP="005D1F56">
      <w:pPr>
        <w:widowControl/>
        <w:ind w:firstLine="420"/>
        <w:jc w:val="left"/>
      </w:pPr>
      <w:r>
        <w:tab/>
      </w:r>
      <w:r>
        <w:rPr>
          <w:rFonts w:hint="eastAsia"/>
        </w:rPr>
        <w:t>//主要是获取了本端口（由MAI通信的</w:t>
      </w:r>
      <w:r w:rsidRPr="00427C8F">
        <w:t>fd_topology</w:t>
      </w:r>
      <w:r>
        <w:rPr>
          <w:rFonts w:hint="eastAsia"/>
        </w:rPr>
        <w:t>句柄代表）的端口信息</w:t>
      </w:r>
    </w:p>
    <w:p w:rsidR="00427C8F" w:rsidRDefault="00427C8F" w:rsidP="005D1F56">
      <w:pPr>
        <w:widowControl/>
        <w:ind w:firstLine="420"/>
        <w:jc w:val="left"/>
      </w:pPr>
      <w:r>
        <w:tab/>
      </w:r>
      <w:r>
        <w:rPr>
          <w:rFonts w:hint="eastAsia"/>
        </w:rPr>
        <w:t>//和节点信息，如果本节点是交换节点获取交换机信息。</w:t>
      </w:r>
    </w:p>
    <w:p w:rsidR="00427C8F" w:rsidRDefault="00427C8F" w:rsidP="005D1F56">
      <w:pPr>
        <w:widowControl/>
        <w:ind w:firstLine="420"/>
        <w:jc w:val="left"/>
      </w:pPr>
      <w:r>
        <w:tab/>
      </w:r>
      <w:r>
        <w:rPr>
          <w:rFonts w:hint="eastAsia"/>
        </w:rPr>
        <w:t>//判断本端口的邻居是sw还是hfi，设置连接模式（直连-hfi，非直连sw）</w:t>
      </w:r>
    </w:p>
    <w:p w:rsidR="00427C8F" w:rsidRDefault="00427C8F" w:rsidP="00427C8F">
      <w:pPr>
        <w:widowControl/>
        <w:ind w:left="840"/>
        <w:jc w:val="left"/>
      </w:pPr>
      <w:r>
        <w:rPr>
          <w:rFonts w:hint="eastAsia"/>
        </w:rPr>
        <w:t>//初始化</w:t>
      </w:r>
      <w:r w:rsidRPr="00427C8F">
        <w:t>sm_newTopology</w:t>
      </w:r>
      <w:r w:rsidR="00545747">
        <w:rPr>
          <w:rFonts w:hint="eastAsia"/>
        </w:rPr>
        <w:t>（</w:t>
      </w:r>
      <w:r w:rsidR="00545747" w:rsidRPr="00545747">
        <w:t>sm_topop</w:t>
      </w:r>
      <w:r w:rsidR="00545747">
        <w:rPr>
          <w:rFonts w:hint="eastAsia"/>
        </w:rPr>
        <w:t>）</w:t>
      </w:r>
      <w:r>
        <w:rPr>
          <w:rFonts w:hint="eastAsia"/>
        </w:rPr>
        <w:t>，包括其中的几个map：</w:t>
      </w:r>
      <w:r w:rsidRPr="00427C8F">
        <w:t>nodeIdMap</w:t>
      </w:r>
      <w:r>
        <w:rPr>
          <w:rFonts w:hint="eastAsia"/>
        </w:rPr>
        <w:t>，</w:t>
      </w:r>
      <w:r w:rsidRPr="00427C8F">
        <w:t>nodeMap</w:t>
      </w:r>
      <w:r>
        <w:rPr>
          <w:rFonts w:hint="eastAsia"/>
        </w:rPr>
        <w:t>，</w:t>
      </w:r>
      <w:r w:rsidRPr="00427C8F">
        <w:t>portMap</w:t>
      </w:r>
      <w:r>
        <w:rPr>
          <w:rFonts w:hint="eastAsia"/>
        </w:rPr>
        <w:t>，</w:t>
      </w:r>
      <w:r w:rsidRPr="00427C8F">
        <w:t>quarantinedNodeMap</w:t>
      </w:r>
      <w:r>
        <w:rPr>
          <w:rFonts w:hint="eastAsia"/>
        </w:rPr>
        <w:t>。从</w:t>
      </w:r>
      <w:r w:rsidRPr="00427C8F">
        <w:t>old_topology</w:t>
      </w:r>
      <w:r>
        <w:rPr>
          <w:rFonts w:hint="eastAsia"/>
        </w:rPr>
        <w:t>中获取路由方法。</w:t>
      </w:r>
    </w:p>
    <w:p w:rsidR="00CB499D" w:rsidRDefault="00CB499D" w:rsidP="00427C8F">
      <w:pPr>
        <w:widowControl/>
        <w:ind w:left="840"/>
        <w:jc w:val="left"/>
      </w:pPr>
      <w:r>
        <w:rPr>
          <w:rFonts w:hint="eastAsia"/>
        </w:rPr>
        <w:t>-</w:t>
      </w:r>
      <w:r w:rsidRPr="00CB499D">
        <w:t>sm_setup_node</w:t>
      </w:r>
      <w:r>
        <w:rPr>
          <w:rFonts w:hint="eastAsia"/>
        </w:rPr>
        <w:t>（）</w:t>
      </w:r>
    </w:p>
    <w:p w:rsidR="00CB499D" w:rsidRDefault="00CB499D" w:rsidP="00427C8F">
      <w:pPr>
        <w:widowControl/>
        <w:ind w:left="840"/>
        <w:jc w:val="left"/>
      </w:pPr>
      <w:r>
        <w:rPr>
          <w:rFonts w:hint="eastAsia"/>
        </w:rPr>
        <w:t>/</w:t>
      </w:r>
      <w:r w:rsidRPr="00A676D7">
        <w:rPr>
          <w:rFonts w:hint="eastAsia"/>
          <w:color w:val="000000" w:themeColor="text1"/>
        </w:rPr>
        <w:t>/</w:t>
      </w:r>
      <w:r w:rsidR="00A676D7" w:rsidRPr="00A676D7">
        <w:rPr>
          <w:rFonts w:hint="eastAsia"/>
          <w:color w:val="FF0000"/>
        </w:rPr>
        <w:t>在这里是</w:t>
      </w:r>
      <w:r w:rsidRPr="00A676D7">
        <w:rPr>
          <w:rFonts w:hint="eastAsia"/>
          <w:color w:val="FF0000"/>
        </w:rPr>
        <w:t>将</w:t>
      </w:r>
      <w:r w:rsidR="00A676D7" w:rsidRPr="00A676D7">
        <w:rPr>
          <w:rFonts w:hint="eastAsia"/>
          <w:color w:val="FF0000"/>
        </w:rPr>
        <w:t>本节点添加到</w:t>
      </w:r>
      <w:r w:rsidR="00A676D7" w:rsidRPr="00A676D7">
        <w:rPr>
          <w:color w:val="FF0000"/>
        </w:rPr>
        <w:t>sm_topop</w:t>
      </w:r>
      <w:r w:rsidR="00A676D7" w:rsidRPr="00A676D7">
        <w:rPr>
          <w:rFonts w:hint="eastAsia"/>
          <w:color w:val="FF0000"/>
        </w:rPr>
        <w:t>，作为node</w:t>
      </w:r>
      <w:r w:rsidR="00A676D7" w:rsidRPr="00A676D7">
        <w:rPr>
          <w:color w:val="FF0000"/>
        </w:rPr>
        <w:t>_head</w:t>
      </w:r>
      <w:r w:rsidR="00A676D7">
        <w:rPr>
          <w:rFonts w:hint="eastAsia"/>
          <w:color w:val="FF0000"/>
        </w:rPr>
        <w:t>。</w:t>
      </w:r>
      <w:r w:rsidR="00A676D7">
        <w:rPr>
          <w:rFonts w:hint="eastAsia"/>
          <w:color w:val="000000" w:themeColor="text1"/>
        </w:rPr>
        <w:t>重要，应该还会用到</w:t>
      </w:r>
    </w:p>
    <w:p w:rsidR="00427C8F" w:rsidRPr="00427C8F" w:rsidRDefault="00427C8F" w:rsidP="00427C8F">
      <w:pPr>
        <w:widowControl/>
        <w:jc w:val="left"/>
        <w:rPr>
          <w:color w:val="FF0000"/>
        </w:rPr>
      </w:pPr>
      <w:r w:rsidRPr="00427C8F">
        <w:rPr>
          <w:color w:val="FF0000"/>
        </w:rPr>
        <w:tab/>
      </w:r>
      <w:r w:rsidRPr="00427C8F">
        <w:rPr>
          <w:rFonts w:hint="eastAsia"/>
          <w:color w:val="FF0000"/>
        </w:rPr>
        <w:t>（二，2）</w:t>
      </w:r>
    </w:p>
    <w:p w:rsidR="00427C8F" w:rsidRDefault="00427C8F" w:rsidP="005D1F56">
      <w:pPr>
        <w:widowControl/>
        <w:ind w:firstLine="420"/>
        <w:jc w:val="left"/>
      </w:pPr>
      <w:r>
        <w:rPr>
          <w:rFonts w:hint="eastAsia"/>
        </w:rPr>
        <w:t>-</w:t>
      </w:r>
      <w:r w:rsidRPr="00427C8F">
        <w:t>topology_discovery</w:t>
      </w:r>
      <w:r>
        <w:rPr>
          <w:rFonts w:hint="eastAsia"/>
        </w:rPr>
        <w:t>（）</w:t>
      </w:r>
    </w:p>
    <w:p w:rsidR="00545747" w:rsidRDefault="00545747" w:rsidP="00545747">
      <w:pPr>
        <w:widowControl/>
        <w:ind w:left="840"/>
        <w:jc w:val="left"/>
      </w:pPr>
      <w:r>
        <w:rPr>
          <w:rFonts w:hint="eastAsia"/>
        </w:rPr>
        <w:t>-//判断</w:t>
      </w:r>
      <w:r w:rsidRPr="00545747">
        <w:t>sm_topop</w:t>
      </w:r>
      <w:r>
        <w:rPr>
          <w:rFonts w:hint="eastAsia"/>
        </w:rPr>
        <w:t>路由算法（</w:t>
      </w:r>
      <w:r w:rsidRPr="00545747">
        <w:t>routingModule</w:t>
      </w:r>
      <w:r>
        <w:rPr>
          <w:rFonts w:hint="eastAsia"/>
        </w:rPr>
        <w:t>）是否为空，是则根据</w:t>
      </w:r>
    </w:p>
    <w:p w:rsidR="00427C8F" w:rsidRDefault="00545747" w:rsidP="00545747">
      <w:pPr>
        <w:widowControl/>
        <w:ind w:left="840"/>
        <w:jc w:val="left"/>
      </w:pPr>
      <w:r>
        <w:rPr>
          <w:rFonts w:hint="eastAsia"/>
        </w:rPr>
        <w:t>-//</w:t>
      </w:r>
      <w:r w:rsidRPr="00545747">
        <w:t>sm_config.routing_algorithm</w:t>
      </w:r>
      <w:r>
        <w:rPr>
          <w:rFonts w:hint="eastAsia"/>
        </w:rPr>
        <w:t>用路由工厂生产一个</w:t>
      </w:r>
    </w:p>
    <w:p w:rsidR="00545747" w:rsidRDefault="00545747" w:rsidP="00545747">
      <w:pPr>
        <w:widowControl/>
        <w:ind w:left="840"/>
        <w:jc w:val="left"/>
      </w:pPr>
      <w:r>
        <w:rPr>
          <w:rFonts w:hint="eastAsia"/>
        </w:rPr>
        <w:lastRenderedPageBreak/>
        <w:t>-</w:t>
      </w:r>
      <w:r w:rsidRPr="00545747">
        <w:t xml:space="preserve"> sm_topop-&gt;routingModule-&gt;funcs.</w:t>
      </w:r>
      <w:r w:rsidRPr="00722E6E">
        <w:rPr>
          <w:color w:val="FF0000"/>
        </w:rPr>
        <w:t>pre_process_discovery</w:t>
      </w:r>
      <w:r>
        <w:rPr>
          <w:rFonts w:hint="eastAsia"/>
        </w:rPr>
        <w:t>（）</w:t>
      </w:r>
      <w:r w:rsidR="002854C2" w:rsidRPr="00A03680">
        <w:rPr>
          <w:rFonts w:hint="eastAsia"/>
          <w:color w:val="FF0000"/>
        </w:rPr>
        <w:t>（三</w:t>
      </w:r>
      <w:r w:rsidR="00A03680" w:rsidRPr="00A03680">
        <w:rPr>
          <w:rFonts w:hint="eastAsia"/>
          <w:color w:val="FF0000"/>
        </w:rPr>
        <w:t>，1</w:t>
      </w:r>
      <w:r w:rsidR="002854C2" w:rsidRPr="00A03680">
        <w:rPr>
          <w:rFonts w:hint="eastAsia"/>
          <w:color w:val="FF0000"/>
        </w:rPr>
        <w:t>）</w:t>
      </w:r>
    </w:p>
    <w:p w:rsidR="00722E6E" w:rsidRDefault="00722E6E" w:rsidP="00B04860">
      <w:pPr>
        <w:widowControl/>
        <w:ind w:left="1260"/>
        <w:jc w:val="left"/>
      </w:pPr>
    </w:p>
    <w:p w:rsidR="00B04860" w:rsidRDefault="00B04860" w:rsidP="00B04860">
      <w:pPr>
        <w:widowControl/>
        <w:ind w:left="1260"/>
        <w:jc w:val="left"/>
      </w:pPr>
      <w:r>
        <w:rPr>
          <w:rFonts w:hint="eastAsia"/>
        </w:rPr>
        <w:t>-</w:t>
      </w:r>
      <w:r w:rsidRPr="00B04860">
        <w:t>vs_pool_alloc(&amp;sm_pool, sizeof(DorTopology_t), &amp;topop-&gt;routingModule-&gt;data)</w:t>
      </w:r>
    </w:p>
    <w:p w:rsidR="00B04860" w:rsidRDefault="00B04860" w:rsidP="00722E6E">
      <w:pPr>
        <w:widowControl/>
        <w:ind w:left="1260"/>
        <w:jc w:val="left"/>
      </w:pPr>
      <w:r>
        <w:rPr>
          <w:rFonts w:hint="eastAsia"/>
        </w:rPr>
        <w:t>//</w:t>
      </w:r>
      <w:r w:rsidR="00722E6E">
        <w:rPr>
          <w:rFonts w:hint="eastAsia"/>
        </w:rPr>
        <w:t>在</w:t>
      </w:r>
      <w:r w:rsidRPr="00B04860">
        <w:t>&amp;topop-&gt;routingModule-&gt;data</w:t>
      </w:r>
      <w:r>
        <w:rPr>
          <w:rFonts w:hint="eastAsia"/>
        </w:rPr>
        <w:t>中</w:t>
      </w:r>
      <w:r w:rsidR="00722E6E">
        <w:rPr>
          <w:rFonts w:hint="eastAsia"/>
        </w:rPr>
        <w:t>放置一个</w:t>
      </w:r>
      <w:r w:rsidRPr="00722E6E">
        <w:rPr>
          <w:color w:val="FF0000"/>
        </w:rPr>
        <w:t>DorTopology_t</w:t>
      </w:r>
      <w:r>
        <w:rPr>
          <w:rFonts w:hint="eastAsia"/>
        </w:rPr>
        <w:t>数据结构</w:t>
      </w:r>
    </w:p>
    <w:p w:rsidR="00722E6E" w:rsidRDefault="00722E6E" w:rsidP="00722E6E">
      <w:pPr>
        <w:widowControl/>
        <w:ind w:leftChars="600" w:left="1260"/>
        <w:jc w:val="left"/>
      </w:pPr>
    </w:p>
    <w:p w:rsidR="00722E6E" w:rsidRDefault="00B04860" w:rsidP="00722E6E">
      <w:pPr>
        <w:widowControl/>
        <w:ind w:leftChars="600" w:left="1260"/>
        <w:jc w:val="left"/>
      </w:pPr>
      <w:r>
        <w:rPr>
          <w:rFonts w:hint="eastAsia"/>
        </w:rPr>
        <w:t>-//根据</w:t>
      </w:r>
      <w:r w:rsidRPr="00BE028C">
        <w:rPr>
          <w:color w:val="FF0000"/>
        </w:rPr>
        <w:t>smDorRouting</w:t>
      </w:r>
      <w:r>
        <w:rPr>
          <w:rFonts w:hint="eastAsia"/>
        </w:rPr>
        <w:t>（来自于</w:t>
      </w:r>
      <w:r w:rsidRPr="00B04860">
        <w:t>sm_config.smDorRouting</w:t>
      </w:r>
      <w:r>
        <w:rPr>
          <w:rFonts w:hint="eastAsia"/>
        </w:rPr>
        <w:t>），初始化</w:t>
      </w:r>
    </w:p>
    <w:p w:rsidR="00B04860" w:rsidRDefault="00722E6E" w:rsidP="00722E6E">
      <w:pPr>
        <w:widowControl/>
        <w:ind w:leftChars="600" w:left="1260"/>
        <w:jc w:val="left"/>
      </w:pPr>
      <w:r>
        <w:rPr>
          <w:rFonts w:hint="eastAsia"/>
        </w:rPr>
        <w:t>-//</w:t>
      </w:r>
      <w:r w:rsidRPr="00B04860">
        <w:t>DorTopology_t</w:t>
      </w:r>
      <w:r>
        <w:rPr>
          <w:rFonts w:hint="eastAsia"/>
        </w:rPr>
        <w:t>变量</w:t>
      </w:r>
    </w:p>
    <w:p w:rsidR="00722E6E" w:rsidRDefault="00722E6E" w:rsidP="00722E6E">
      <w:pPr>
        <w:widowControl/>
        <w:ind w:leftChars="600" w:left="1260"/>
        <w:jc w:val="left"/>
      </w:pPr>
    </w:p>
    <w:p w:rsidR="00722E6E" w:rsidRDefault="00722E6E" w:rsidP="00722E6E">
      <w:pPr>
        <w:widowControl/>
        <w:jc w:val="left"/>
      </w:pPr>
      <w:r>
        <w:tab/>
      </w:r>
      <w:r>
        <w:tab/>
      </w:r>
      <w:r>
        <w:rPr>
          <w:rFonts w:hint="eastAsia"/>
        </w:rPr>
        <w:t>-</w:t>
      </w:r>
      <w:r w:rsidR="00C576F5">
        <w:rPr>
          <w:rFonts w:hint="eastAsia"/>
        </w:rPr>
        <w:t>//获取SM</w:t>
      </w:r>
      <w:r w:rsidR="000540A9">
        <w:rPr>
          <w:rFonts w:hint="eastAsia"/>
        </w:rPr>
        <w:t>所在节点，和端口</w:t>
      </w:r>
    </w:p>
    <w:p w:rsidR="000540A9" w:rsidRDefault="000540A9" w:rsidP="00722E6E">
      <w:pPr>
        <w:widowControl/>
        <w:jc w:val="left"/>
      </w:pPr>
      <w:r>
        <w:tab/>
      </w:r>
      <w:r>
        <w:tab/>
      </w:r>
      <w:r>
        <w:rPr>
          <w:rFonts w:hint="eastAsia"/>
        </w:rPr>
        <w:t>-//</w:t>
      </w:r>
      <w:r w:rsidR="00BB69EF">
        <w:rPr>
          <w:rFonts w:hint="eastAsia"/>
        </w:rPr>
        <w:t>以下</w:t>
      </w:r>
      <w:r w:rsidR="003B1BDC">
        <w:rPr>
          <w:rFonts w:hint="eastAsia"/>
        </w:rPr>
        <w:t>为</w:t>
      </w:r>
      <w:r>
        <w:rPr>
          <w:rFonts w:hint="eastAsia"/>
        </w:rPr>
        <w:t>网络上直接路由探索（直接路由</w:t>
      </w:r>
      <w:r>
        <w:t>—</w:t>
      </w:r>
      <w:r w:rsidR="00DE6BD0" w:rsidRPr="00DE6BD0">
        <w:rPr>
          <w:rFonts w:hint="eastAsia"/>
          <w:color w:val="FF0000"/>
        </w:rPr>
        <w:t>path</w:t>
      </w:r>
      <w:r>
        <w:rPr>
          <w:rFonts w:hint="eastAsia"/>
        </w:rPr>
        <w:t>，因为现在还没路由转发表）</w:t>
      </w:r>
    </w:p>
    <w:p w:rsidR="003B1BDC" w:rsidRDefault="000540A9" w:rsidP="00722E6E">
      <w:pPr>
        <w:widowControl/>
        <w:jc w:val="left"/>
      </w:pPr>
      <w:r>
        <w:tab/>
      </w:r>
      <w:r>
        <w:tab/>
      </w:r>
      <w:bookmarkStart w:id="0" w:name="_Hlk500420498"/>
      <w:r w:rsidR="003B1BDC">
        <w:rPr>
          <w:rFonts w:hint="eastAsia"/>
        </w:rPr>
        <w:t>-</w:t>
      </w:r>
      <w:r w:rsidR="003B1BDC" w:rsidRPr="003B1BDC">
        <w:t>for_all_nodes(sm_topop, nodep)</w:t>
      </w:r>
      <w:r w:rsidR="003B1BDC">
        <w:rPr>
          <w:rFonts w:hint="eastAsia"/>
        </w:rPr>
        <w:t>{</w:t>
      </w:r>
    </w:p>
    <w:p w:rsidR="003B1BDC" w:rsidRDefault="003B1BDC" w:rsidP="00722E6E">
      <w:pPr>
        <w:widowControl/>
        <w:jc w:val="left"/>
      </w:pPr>
      <w:r>
        <w:tab/>
      </w:r>
      <w:r>
        <w:tab/>
      </w:r>
      <w:r>
        <w:tab/>
      </w:r>
      <w:r>
        <w:rPr>
          <w:rFonts w:hint="eastAsia"/>
        </w:rPr>
        <w:t>-</w:t>
      </w:r>
      <w:r w:rsidRPr="003B1BDC">
        <w:t>sm_topop-&gt;routingModule-&gt;funcs.</w:t>
      </w:r>
      <w:r w:rsidRPr="003B1BDC">
        <w:rPr>
          <w:color w:val="FF0000"/>
        </w:rPr>
        <w:t>discover_node</w:t>
      </w:r>
      <w:r>
        <w:rPr>
          <w:rFonts w:hint="eastAsia"/>
        </w:rPr>
        <w:t>（）</w:t>
      </w:r>
      <w:r w:rsidR="00A03680">
        <w:rPr>
          <w:rFonts w:hint="eastAsia"/>
        </w:rPr>
        <w:t xml:space="preserve"> </w:t>
      </w:r>
      <w:r w:rsidR="00A03680" w:rsidRPr="00A03680">
        <w:rPr>
          <w:rFonts w:hint="eastAsia"/>
          <w:color w:val="FF0000"/>
        </w:rPr>
        <w:t>（三，2）</w:t>
      </w:r>
    </w:p>
    <w:p w:rsidR="003B1BDC" w:rsidRDefault="003B1BDC" w:rsidP="00722E6E">
      <w:pPr>
        <w:widowControl/>
        <w:jc w:val="left"/>
      </w:pPr>
      <w:r>
        <w:tab/>
      </w:r>
      <w:r>
        <w:tab/>
      </w:r>
      <w:r>
        <w:tab/>
      </w:r>
      <w:r>
        <w:rPr>
          <w:rFonts w:hint="eastAsia"/>
        </w:rPr>
        <w:t>-</w:t>
      </w:r>
      <w:r w:rsidRPr="003B1BDC">
        <w:t>for (i = start_port; i &lt;= end_port; i++)</w:t>
      </w:r>
      <w:r>
        <w:rPr>
          <w:rFonts w:hint="eastAsia"/>
        </w:rPr>
        <w:t>{//对所有端口</w:t>
      </w:r>
    </w:p>
    <w:p w:rsidR="004E5875" w:rsidRPr="004E5875" w:rsidRDefault="004E5875" w:rsidP="00722E6E">
      <w:pPr>
        <w:widowControl/>
        <w:jc w:val="left"/>
        <w:rPr>
          <w:color w:val="FF0000"/>
        </w:rPr>
      </w:pPr>
      <w:r>
        <w:tab/>
      </w:r>
      <w:r>
        <w:tab/>
      </w:r>
      <w:r>
        <w:tab/>
      </w:r>
      <w:r>
        <w:tab/>
      </w:r>
      <w:r w:rsidRPr="004E5875">
        <w:t>path[path[0]] = portp-&gt;index;</w:t>
      </w:r>
      <w:r>
        <w:t xml:space="preserve">  </w:t>
      </w:r>
      <w:r w:rsidRPr="004E5875">
        <w:rPr>
          <w:rFonts w:hint="eastAsia"/>
          <w:color w:val="FF0000"/>
        </w:rPr>
        <w:t>//设置每个端口连接节点所对应的path</w:t>
      </w:r>
    </w:p>
    <w:p w:rsidR="003B1BDC" w:rsidRDefault="003B1BDC" w:rsidP="00722E6E">
      <w:pPr>
        <w:widowControl/>
        <w:jc w:val="left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4F6BB7">
        <w:rPr>
          <w:color w:val="FF0000"/>
        </w:rPr>
        <w:t>sm_setup_node</w:t>
      </w:r>
      <w:r>
        <w:rPr>
          <w:rFonts w:hint="eastAsia"/>
        </w:rPr>
        <w:t>（）；</w:t>
      </w:r>
      <w:r w:rsidR="00A03680">
        <w:rPr>
          <w:rFonts w:hint="eastAsia"/>
        </w:rPr>
        <w:t xml:space="preserve">   </w:t>
      </w:r>
      <w:r w:rsidR="00A03680" w:rsidRPr="00A03680">
        <w:rPr>
          <w:rFonts w:hint="eastAsia"/>
          <w:color w:val="FF0000"/>
        </w:rPr>
        <w:t>（四）</w:t>
      </w:r>
    </w:p>
    <w:p w:rsidR="003B1BDC" w:rsidRDefault="003B1BDC" w:rsidP="00722E6E">
      <w:pPr>
        <w:widowControl/>
        <w:jc w:val="left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3B1BDC">
        <w:t>sm_topop-&gt;routingModule-&gt;funcs.</w:t>
      </w:r>
      <w:r w:rsidRPr="003B1BDC">
        <w:rPr>
          <w:color w:val="FF0000"/>
        </w:rPr>
        <w:t>discover_node_port</w:t>
      </w:r>
      <w:r>
        <w:rPr>
          <w:rFonts w:hint="eastAsia"/>
        </w:rPr>
        <w:t>（）</w:t>
      </w:r>
      <w:r w:rsidR="00A03680">
        <w:rPr>
          <w:rFonts w:hint="eastAsia"/>
        </w:rPr>
        <w:t xml:space="preserve"> </w:t>
      </w:r>
      <w:r w:rsidR="00A03680" w:rsidRPr="00A03680">
        <w:rPr>
          <w:rFonts w:hint="eastAsia"/>
          <w:color w:val="FF0000"/>
        </w:rPr>
        <w:t>（三，3）</w:t>
      </w:r>
    </w:p>
    <w:p w:rsidR="003B1BDC" w:rsidRDefault="003B1BDC" w:rsidP="003B1BDC">
      <w:pPr>
        <w:widowControl/>
        <w:ind w:left="840" w:firstLine="420"/>
        <w:jc w:val="left"/>
      </w:pPr>
      <w:r>
        <w:rPr>
          <w:rFonts w:hint="eastAsia"/>
        </w:rPr>
        <w:t>}</w:t>
      </w:r>
    </w:p>
    <w:p w:rsidR="000540A9" w:rsidRDefault="003B1BDC" w:rsidP="003B1BDC">
      <w:pPr>
        <w:widowControl/>
        <w:ind w:left="420" w:firstLine="420"/>
        <w:jc w:val="left"/>
      </w:pPr>
      <w:r>
        <w:rPr>
          <w:rFonts w:hint="eastAsia"/>
        </w:rPr>
        <w:t>}</w:t>
      </w:r>
    </w:p>
    <w:bookmarkEnd w:id="0"/>
    <w:p w:rsidR="008E036E" w:rsidRPr="000540A9" w:rsidRDefault="008E036E" w:rsidP="003B1BDC">
      <w:pPr>
        <w:widowControl/>
        <w:ind w:left="420" w:firstLine="420"/>
        <w:jc w:val="left"/>
      </w:pPr>
      <w:r>
        <w:rPr>
          <w:rFonts w:hint="eastAsia"/>
        </w:rPr>
        <w:t>-</w:t>
      </w:r>
      <w:r w:rsidRPr="008E036E">
        <w:t>post_process_discovery</w:t>
      </w:r>
      <w:r>
        <w:rPr>
          <w:rFonts w:hint="eastAsia"/>
        </w:rPr>
        <w:t>（）</w:t>
      </w:r>
    </w:p>
    <w:p w:rsidR="00ED3CEB" w:rsidRDefault="00ED3CEB" w:rsidP="00ED3CEB">
      <w:pPr>
        <w:widowControl/>
        <w:jc w:val="left"/>
      </w:pPr>
    </w:p>
    <w:p w:rsidR="00ED3CEB" w:rsidRDefault="00B31108" w:rsidP="00ED3CEB">
      <w:pPr>
        <w:widowControl/>
        <w:jc w:val="left"/>
        <w:rPr>
          <w:color w:val="FF0000"/>
        </w:rPr>
      </w:pPr>
      <w:r w:rsidRPr="00B31108">
        <w:rPr>
          <w:rFonts w:hint="eastAsia"/>
          <w:color w:val="FF0000"/>
        </w:rPr>
        <w:t>（二，3）</w:t>
      </w:r>
    </w:p>
    <w:p w:rsidR="002F6A84" w:rsidRPr="002F6A84" w:rsidRDefault="006F2F72" w:rsidP="00BB21A7">
      <w:pPr>
        <w:widowControl/>
        <w:jc w:val="left"/>
        <w:rPr>
          <w:color w:val="FF0000"/>
        </w:rPr>
      </w:pPr>
      <w:r>
        <w:rPr>
          <w:rFonts w:hint="eastAsia"/>
        </w:rPr>
        <w:t>-</w:t>
      </w:r>
      <w:r w:rsidRPr="006F2F72">
        <w:t>topology_resolve</w:t>
      </w:r>
      <w:r>
        <w:rPr>
          <w:rFonts w:hint="eastAsia"/>
        </w:rPr>
        <w:t>（）</w:t>
      </w:r>
      <w:r w:rsidR="002F6A84">
        <w:rPr>
          <w:rFonts w:hint="eastAsia"/>
        </w:rPr>
        <w:t>//</w:t>
      </w:r>
      <w:r w:rsidR="002F6A84" w:rsidRPr="002F6A84">
        <w:rPr>
          <w:rFonts w:hint="eastAsia"/>
          <w:color w:val="FF0000"/>
        </w:rPr>
        <w:t>给拓扑中的节点分配lid</w:t>
      </w:r>
    </w:p>
    <w:p w:rsidR="00BB21A7" w:rsidRDefault="006F2F72" w:rsidP="002F6A84">
      <w:pPr>
        <w:widowControl/>
        <w:ind w:left="2100"/>
        <w:jc w:val="left"/>
      </w:pPr>
      <w:r>
        <w:rPr>
          <w:rFonts w:hint="eastAsia"/>
        </w:rPr>
        <w:t>//主要是针对</w:t>
      </w:r>
      <w:r w:rsidR="00BB21A7">
        <w:rPr>
          <w:rFonts w:hint="eastAsia"/>
        </w:rPr>
        <w:t>LID进行新旧拓扑的调节，将旧拓扑（记录在</w:t>
      </w:r>
      <w:r w:rsidR="00BB21A7" w:rsidRPr="00BB21A7">
        <w:t>lidmap</w:t>
      </w:r>
    </w:p>
    <w:p w:rsidR="00BB21A7" w:rsidRDefault="00BB21A7" w:rsidP="00BB21A7">
      <w:pPr>
        <w:widowControl/>
        <w:ind w:left="1680" w:firstLine="420"/>
        <w:jc w:val="left"/>
      </w:pPr>
      <w:r>
        <w:rPr>
          <w:rFonts w:hint="eastAsia"/>
        </w:rPr>
        <w:t>//数组中）中不符合新拓朴规则（lmc）的lid删除并重新设置，</w:t>
      </w:r>
    </w:p>
    <w:p w:rsidR="00ED3CEB" w:rsidRDefault="00BB21A7" w:rsidP="00BB21A7">
      <w:pPr>
        <w:widowControl/>
        <w:ind w:left="1680" w:firstLine="420"/>
        <w:jc w:val="left"/>
      </w:pPr>
      <w:r>
        <w:rPr>
          <w:rFonts w:hint="eastAsia"/>
        </w:rPr>
        <w:t>//最后找出拓扑中最大的lid号</w:t>
      </w:r>
    </w:p>
    <w:p w:rsidR="00EA2DDE" w:rsidRDefault="002817B8" w:rsidP="00EA2DDE">
      <w:pPr>
        <w:widowControl/>
        <w:ind w:firstLine="420"/>
        <w:jc w:val="left"/>
      </w:pPr>
      <w:r>
        <w:rPr>
          <w:rFonts w:hint="eastAsia"/>
        </w:rPr>
        <w:t>-//</w:t>
      </w:r>
      <w:r w:rsidR="00EA2DDE">
        <w:rPr>
          <w:rFonts w:hint="eastAsia"/>
        </w:rPr>
        <w:t>先根据配置设置topo</w:t>
      </w:r>
      <w:r w:rsidR="00EA2DDE">
        <w:t>-&gt;lmc</w:t>
      </w:r>
      <w:r w:rsidR="00EA2DDE">
        <w:rPr>
          <w:rFonts w:hint="eastAsia"/>
        </w:rPr>
        <w:t>,sm_lid</w:t>
      </w:r>
    </w:p>
    <w:p w:rsidR="00EA2DDE" w:rsidRDefault="00EA2DDE" w:rsidP="00EA2DDE">
      <w:pPr>
        <w:widowControl/>
        <w:ind w:left="420"/>
        <w:jc w:val="left"/>
      </w:pPr>
      <w:r>
        <w:t>-//</w:t>
      </w:r>
      <w:r>
        <w:rPr>
          <w:rFonts w:hint="eastAsia"/>
        </w:rPr>
        <w:t>检查当前节点的端口</w:t>
      </w:r>
      <w:r w:rsidRPr="00EA2DDE">
        <w:t>portp-&gt;portData-&gt;lid</w:t>
      </w:r>
      <w:r>
        <w:rPr>
          <w:rFonts w:hint="eastAsia"/>
        </w:rPr>
        <w:t>是否符合要求，不符合要求//</w:t>
      </w:r>
      <w:r w:rsidRPr="00EA2DDE">
        <w:t>sm_clear_lid</w:t>
      </w:r>
      <w:r>
        <w:rPr>
          <w:rFonts w:hint="eastAsia"/>
        </w:rPr>
        <w:t>（）</w:t>
      </w:r>
      <w:r w:rsidR="00810E8D">
        <w:rPr>
          <w:rFonts w:hint="eastAsia"/>
        </w:rPr>
        <w:t>清除</w:t>
      </w:r>
      <w:r w:rsidRPr="00EA2DDE">
        <w:t>lidmap</w:t>
      </w:r>
      <w:r>
        <w:t>[]</w:t>
      </w:r>
      <w:r>
        <w:rPr>
          <w:rFonts w:hint="eastAsia"/>
        </w:rPr>
        <w:t>和</w:t>
      </w:r>
      <w:r w:rsidRPr="00EA2DDE">
        <w:t>sm_GuidToLidMap</w:t>
      </w:r>
      <w:r>
        <w:rPr>
          <w:rFonts w:hint="eastAsia"/>
        </w:rPr>
        <w:t>中的项（lid与guid映射），</w:t>
      </w:r>
    </w:p>
    <w:p w:rsidR="00EA2DDE" w:rsidRDefault="00EA2DDE" w:rsidP="00EA2DDE">
      <w:pPr>
        <w:widowControl/>
        <w:ind w:left="420"/>
        <w:jc w:val="left"/>
      </w:pPr>
      <w:r>
        <w:rPr>
          <w:rFonts w:hint="eastAsia"/>
        </w:rPr>
        <w:t>//并设置标记</w:t>
      </w:r>
    </w:p>
    <w:p w:rsidR="00EA2DDE" w:rsidRDefault="00EA2DDE" w:rsidP="00EA2DDE">
      <w:pPr>
        <w:widowControl/>
        <w:ind w:left="420"/>
        <w:jc w:val="left"/>
      </w:pPr>
      <w:r>
        <w:rPr>
          <w:rFonts w:hint="eastAsia"/>
        </w:rPr>
        <w:t>-//将设置标记的端口重新分配lid</w:t>
      </w:r>
      <w:r>
        <w:t>,</w:t>
      </w:r>
      <w:r>
        <w:rPr>
          <w:rFonts w:hint="eastAsia"/>
        </w:rPr>
        <w:t>函数</w:t>
      </w:r>
      <w:r w:rsidRPr="00EA2DDE">
        <w:t>sm_set_lid</w:t>
      </w:r>
      <w:r>
        <w:rPr>
          <w:rFonts w:hint="eastAsia"/>
        </w:rPr>
        <w:t>在</w:t>
      </w:r>
      <w:r w:rsidRPr="00EA2DDE">
        <w:t>lidmap</w:t>
      </w:r>
      <w:r>
        <w:rPr>
          <w:rFonts w:hint="eastAsia"/>
        </w:rPr>
        <w:t>数组范围内（1-//</w:t>
      </w:r>
      <w:r w:rsidRPr="00EA2DDE">
        <w:t>UNICAST_LID_MAX</w:t>
      </w:r>
      <w:r>
        <w:rPr>
          <w:rFonts w:hint="eastAsia"/>
        </w:rPr>
        <w:t>）搜寻空闲的连续2^lmc个项的空间，分配给当前端口，并设置//</w:t>
      </w:r>
      <w:r w:rsidRPr="00EA2DDE">
        <w:t>lidmap</w:t>
      </w:r>
      <w:r>
        <w:rPr>
          <w:rFonts w:hint="eastAsia"/>
        </w:rPr>
        <w:t>相应的项，添加</w:t>
      </w:r>
      <w:r w:rsidRPr="00EA2DDE">
        <w:t>sm_GuidToLidMap</w:t>
      </w:r>
      <w:r>
        <w:rPr>
          <w:rFonts w:hint="eastAsia"/>
        </w:rPr>
        <w:t>相应的项。</w:t>
      </w:r>
    </w:p>
    <w:p w:rsidR="00BB21A7" w:rsidRDefault="00BB21A7" w:rsidP="00BB21A7">
      <w:pPr>
        <w:widowControl/>
        <w:jc w:val="left"/>
        <w:rPr>
          <w:color w:val="FF0000"/>
        </w:rPr>
      </w:pPr>
      <w:r w:rsidRPr="00BB21A7">
        <w:rPr>
          <w:rFonts w:hint="eastAsia"/>
          <w:color w:val="FF0000"/>
        </w:rPr>
        <w:t>（二，4）</w:t>
      </w:r>
    </w:p>
    <w:p w:rsidR="00BB21A7" w:rsidRPr="00BB21A7" w:rsidRDefault="00BB21A7" w:rsidP="00BB21A7">
      <w:pPr>
        <w:widowControl/>
        <w:jc w:val="left"/>
      </w:pPr>
      <w:r w:rsidRPr="00BB21A7">
        <w:rPr>
          <w:rFonts w:hint="eastAsia"/>
        </w:rPr>
        <w:t>-</w:t>
      </w:r>
      <w:r w:rsidRPr="00BB21A7">
        <w:t xml:space="preserve"> topology_assignments</w:t>
      </w:r>
      <w:r w:rsidRPr="00BB21A7">
        <w:rPr>
          <w:rFonts w:hint="eastAsia"/>
        </w:rPr>
        <w:t>（）</w:t>
      </w:r>
    </w:p>
    <w:p w:rsidR="00F94DFD" w:rsidRDefault="00F94DFD" w:rsidP="00ED3CEB">
      <w:pPr>
        <w:widowControl/>
        <w:jc w:val="left"/>
      </w:pPr>
      <w:r>
        <w:tab/>
      </w:r>
      <w:r>
        <w:rPr>
          <w:rFonts w:hint="eastAsia"/>
        </w:rPr>
        <w:t>-//检查是否有环，设置</w:t>
      </w:r>
      <w:r w:rsidRPr="00F94DFD">
        <w:t>loopPathLidEnd</w:t>
      </w:r>
      <w:r w:rsidR="00A430C9">
        <w:rPr>
          <w:rFonts w:hint="eastAsia"/>
        </w:rPr>
        <w:t>，设置</w:t>
      </w:r>
      <w:r w:rsidR="00A430C9" w:rsidRPr="00A430C9">
        <w:t>sm_topop-&gt;maxLid</w:t>
      </w:r>
    </w:p>
    <w:p w:rsidR="0025353B" w:rsidRDefault="0025353B" w:rsidP="00ED3CEB">
      <w:pPr>
        <w:widowControl/>
        <w:jc w:val="left"/>
      </w:pPr>
      <w:r>
        <w:tab/>
      </w:r>
      <w:r>
        <w:rPr>
          <w:rFonts w:hint="eastAsia"/>
        </w:rPr>
        <w:t>-</w:t>
      </w:r>
      <w:r w:rsidRPr="0025353B">
        <w:t xml:space="preserve"> for_all_switch_nodes</w:t>
      </w:r>
      <w:r>
        <w:rPr>
          <w:rFonts w:hint="eastAsia"/>
        </w:rPr>
        <w:t>（）{</w:t>
      </w:r>
    </w:p>
    <w:p w:rsidR="00A430C9" w:rsidRDefault="00A430C9" w:rsidP="00ED3CEB">
      <w:pPr>
        <w:widowControl/>
        <w:jc w:val="left"/>
      </w:pPr>
      <w:r>
        <w:tab/>
      </w:r>
      <w:r w:rsidR="0025353B">
        <w:tab/>
      </w:r>
      <w:r>
        <w:rPr>
          <w:rFonts w:hint="eastAsia"/>
        </w:rPr>
        <w:t>-//检查</w:t>
      </w:r>
      <w:r w:rsidRPr="00A430C9">
        <w:t>LinearFDBCap</w:t>
      </w:r>
      <w:r>
        <w:rPr>
          <w:rFonts w:hint="eastAsia"/>
        </w:rPr>
        <w:t>是否够大，设置</w:t>
      </w:r>
      <w:r w:rsidRPr="00A430C9">
        <w:t>LinearFDBTop</w:t>
      </w:r>
    </w:p>
    <w:p w:rsidR="00A430C9" w:rsidRDefault="00A430C9" w:rsidP="00ED3CEB">
      <w:pPr>
        <w:widowControl/>
        <w:jc w:val="left"/>
      </w:pPr>
      <w:r>
        <w:tab/>
      </w:r>
      <w:r w:rsidR="0025353B">
        <w:tab/>
      </w:r>
      <w:r>
        <w:rPr>
          <w:rFonts w:hint="eastAsia"/>
        </w:rPr>
        <w:t>-//检查</w:t>
      </w:r>
      <w:r w:rsidRPr="00A430C9">
        <w:t>MulticastFDBCap</w:t>
      </w:r>
      <w:r>
        <w:rPr>
          <w:rFonts w:hint="eastAsia"/>
        </w:rPr>
        <w:t>是否够大，设置</w:t>
      </w:r>
      <w:r w:rsidRPr="00A430C9">
        <w:t>MulticastFDBTop</w:t>
      </w:r>
    </w:p>
    <w:p w:rsidR="0025353B" w:rsidRDefault="0025353B" w:rsidP="00ED3CEB">
      <w:pPr>
        <w:widowControl/>
        <w:jc w:val="left"/>
      </w:pPr>
      <w:r>
        <w:tab/>
      </w:r>
      <w:r>
        <w:tab/>
      </w:r>
      <w:r>
        <w:rPr>
          <w:rFonts w:hint="eastAsia"/>
        </w:rPr>
        <w:t>-</w:t>
      </w:r>
      <w:r w:rsidRPr="0025353B">
        <w:t xml:space="preserve"> pauseState</w:t>
      </w:r>
      <w:r w:rsidRPr="0025353B">
        <w:rPr>
          <w:rFonts w:hint="eastAsia"/>
        </w:rPr>
        <w:t xml:space="preserve"> </w:t>
      </w:r>
      <w:r>
        <w:rPr>
          <w:rFonts w:hint="eastAsia"/>
        </w:rPr>
        <w:t>//设置</w:t>
      </w:r>
      <w:r w:rsidRPr="0025353B">
        <w:t>pauseState</w:t>
      </w:r>
      <w:r>
        <w:rPr>
          <w:rFonts w:hint="eastAsia"/>
        </w:rPr>
        <w:t>，好多种情况，没太看明白</w:t>
      </w:r>
    </w:p>
    <w:p w:rsidR="00EB7F0F" w:rsidRDefault="00EB7F0F" w:rsidP="00ED3CEB">
      <w:pPr>
        <w:widowControl/>
        <w:jc w:val="left"/>
      </w:pPr>
      <w:r>
        <w:tab/>
      </w:r>
      <w:r>
        <w:tab/>
      </w:r>
      <w:r>
        <w:rPr>
          <w:rFonts w:hint="eastAsia"/>
        </w:rPr>
        <w:t>-</w:t>
      </w:r>
      <w:r w:rsidRPr="00EB7F0F">
        <w:t xml:space="preserve"> sm_VerifyAdaptiveRoutingConfig</w:t>
      </w:r>
      <w:r w:rsidRPr="00EB7F0F">
        <w:rPr>
          <w:rFonts w:hint="eastAsia"/>
        </w:rPr>
        <w:t xml:space="preserve"> </w:t>
      </w:r>
      <w:r>
        <w:rPr>
          <w:rFonts w:hint="eastAsia"/>
        </w:rPr>
        <w:t>（）//确保</w:t>
      </w:r>
    </w:p>
    <w:p w:rsidR="00EB7F0F" w:rsidRDefault="00EB7F0F" w:rsidP="00EB7F0F">
      <w:pPr>
        <w:widowControl/>
        <w:ind w:left="840" w:firstLineChars="100" w:firstLine="210"/>
        <w:jc w:val="left"/>
      </w:pPr>
      <w:r>
        <w:rPr>
          <w:rFonts w:hint="eastAsia"/>
        </w:rPr>
        <w:t>//</w:t>
      </w:r>
      <w:r w:rsidRPr="00EB7F0F">
        <w:t>switchp-&gt;switchInfo.AdaptiveRouting</w:t>
      </w:r>
      <w:r>
        <w:rPr>
          <w:rFonts w:hint="eastAsia"/>
        </w:rPr>
        <w:t>信息与配置相同</w:t>
      </w:r>
    </w:p>
    <w:p w:rsidR="00EB7F0F" w:rsidRDefault="00EB7F0F" w:rsidP="00EB7F0F">
      <w:pPr>
        <w:widowControl/>
        <w:jc w:val="left"/>
      </w:pPr>
      <w:r>
        <w:tab/>
      </w:r>
      <w:r>
        <w:tab/>
      </w:r>
      <w:r>
        <w:rPr>
          <w:rFonts w:hint="eastAsia"/>
        </w:rPr>
        <w:t>-//按配置设置</w:t>
      </w:r>
      <w:r w:rsidRPr="00EB7F0F">
        <w:t>nodep-&gt;switchInfo.u1.s.LifeTimeValue</w:t>
      </w:r>
    </w:p>
    <w:p w:rsidR="00EB7F0F" w:rsidRDefault="00EB7F0F" w:rsidP="00EB7F0F">
      <w:pPr>
        <w:widowControl/>
        <w:jc w:val="left"/>
      </w:pPr>
      <w:r>
        <w:tab/>
      </w:r>
      <w:r>
        <w:tab/>
      </w:r>
      <w:r>
        <w:rPr>
          <w:rFonts w:hint="eastAsia"/>
        </w:rPr>
        <w:t>-</w:t>
      </w:r>
      <w:r w:rsidRPr="00EB7F0F">
        <w:t xml:space="preserve"> nodep-&gt;switchInfo.AdaptiveRouting.s.Pause = pauseState</w:t>
      </w:r>
    </w:p>
    <w:p w:rsidR="000F79BC" w:rsidRPr="00EB7F0F" w:rsidRDefault="00EB7F0F" w:rsidP="00EB7F0F">
      <w:pPr>
        <w:widowControl/>
        <w:jc w:val="left"/>
      </w:pPr>
      <w:r>
        <w:lastRenderedPageBreak/>
        <w:tab/>
      </w:r>
      <w:r>
        <w:tab/>
      </w:r>
      <w:r>
        <w:rPr>
          <w:rFonts w:hint="eastAsia"/>
        </w:rPr>
        <w:t>-</w:t>
      </w:r>
      <w:r w:rsidRPr="00EB7F0F">
        <w:t xml:space="preserve"> SM_Set_SwitchInfo</w:t>
      </w:r>
      <w:r>
        <w:rPr>
          <w:rFonts w:hint="eastAsia"/>
        </w:rPr>
        <w:t>（）//将节点信息发回交换节点</w:t>
      </w:r>
    </w:p>
    <w:p w:rsidR="004C7B20" w:rsidRDefault="0025353B" w:rsidP="0025353B">
      <w:pPr>
        <w:widowControl/>
        <w:ind w:firstLine="420"/>
        <w:jc w:val="left"/>
      </w:pPr>
      <w:r>
        <w:rPr>
          <w:rFonts w:hint="eastAsia"/>
        </w:rPr>
        <w:t>}</w:t>
      </w:r>
    </w:p>
    <w:p w:rsidR="004A4FA6" w:rsidRDefault="00EB7F0F" w:rsidP="004A4FA6">
      <w:pPr>
        <w:widowControl/>
        <w:jc w:val="left"/>
      </w:pPr>
      <w:r>
        <w:tab/>
      </w:r>
      <w:r w:rsidR="004A4FA6">
        <w:rPr>
          <w:rFonts w:hint="eastAsia"/>
        </w:rPr>
        <w:t>-</w:t>
      </w:r>
      <w:r w:rsidR="004A4FA6" w:rsidRPr="000F79BC">
        <w:t xml:space="preserve"> topology_setup_switches_LR_DR</w:t>
      </w:r>
      <w:r w:rsidR="004A4FA6">
        <w:rPr>
          <w:rFonts w:hint="eastAsia"/>
        </w:rPr>
        <w:t>（）//</w:t>
      </w:r>
    </w:p>
    <w:p w:rsidR="004A4FA6" w:rsidRDefault="00D55A50" w:rsidP="004A4FA6">
      <w:pPr>
        <w:widowControl/>
        <w:jc w:val="left"/>
      </w:pPr>
      <w:r>
        <w:tab/>
      </w:r>
      <w:r>
        <w:tab/>
      </w:r>
      <w:r w:rsidR="004A4FA6">
        <w:rPr>
          <w:rFonts w:hint="eastAsia"/>
        </w:rPr>
        <w:t>-</w:t>
      </w:r>
      <w:r w:rsidR="004A4FA6" w:rsidRPr="000F79BC">
        <w:t xml:space="preserve"> topology_setup_routing_cost_matrix</w:t>
      </w:r>
      <w:r w:rsidR="004A4FA6">
        <w:rPr>
          <w:rFonts w:hint="eastAsia"/>
        </w:rPr>
        <w:t>（）//计算路径和损耗矩阵记录在</w:t>
      </w:r>
    </w:p>
    <w:p w:rsidR="004A4FA6" w:rsidRDefault="004A4FA6" w:rsidP="00E55817">
      <w:pPr>
        <w:widowControl/>
        <w:ind w:left="4200"/>
        <w:jc w:val="left"/>
      </w:pPr>
      <w:r>
        <w:rPr>
          <w:rFonts w:hint="eastAsia"/>
        </w:rPr>
        <w:t>//</w:t>
      </w:r>
      <w:r w:rsidRPr="0048579A">
        <w:t>topop-&gt;cost</w:t>
      </w:r>
      <w:r>
        <w:rPr>
          <w:rFonts w:hint="eastAsia"/>
        </w:rPr>
        <w:t>中</w:t>
      </w:r>
      <w:r w:rsidR="005E5154">
        <w:rPr>
          <w:rFonts w:hint="eastAsia"/>
        </w:rPr>
        <w:t>（</w:t>
      </w:r>
      <w:r w:rsidR="00E55817" w:rsidRPr="00E55817">
        <w:rPr>
          <w:rFonts w:hint="eastAsia"/>
          <w:color w:val="FF0000"/>
        </w:rPr>
        <w:t>此处用的是floyd算法</w:t>
      </w:r>
      <w:r w:rsidR="005E5154">
        <w:rPr>
          <w:rFonts w:hint="eastAsia"/>
        </w:rPr>
        <w:t>）</w:t>
      </w:r>
    </w:p>
    <w:p w:rsidR="00D55A50" w:rsidRDefault="00D55A50" w:rsidP="00D55A50">
      <w:pPr>
        <w:widowControl/>
        <w:jc w:val="left"/>
      </w:pPr>
      <w:r>
        <w:tab/>
      </w:r>
      <w:r>
        <w:tab/>
      </w:r>
      <w:r w:rsidR="0065719A">
        <w:tab/>
      </w:r>
      <w:r w:rsidR="0065719A">
        <w:rPr>
          <w:rFonts w:hint="eastAsia"/>
        </w:rPr>
        <w:t>-</w:t>
      </w:r>
      <w:r w:rsidR="0065719A" w:rsidRPr="0065719A">
        <w:t xml:space="preserve"> sm_topop-&gt;routingModule-&gt;funcs.allocate_cost_matrix(sm_topop)</w:t>
      </w:r>
    </w:p>
    <w:p w:rsidR="0065719A" w:rsidRDefault="0065719A" w:rsidP="00D55A50">
      <w:pPr>
        <w:widowControl/>
        <w:jc w:val="left"/>
      </w:pPr>
      <w:r>
        <w:tab/>
      </w:r>
      <w:r>
        <w:tab/>
      </w:r>
      <w:r>
        <w:tab/>
      </w:r>
      <w:r>
        <w:rPr>
          <w:rFonts w:hint="eastAsia"/>
        </w:rPr>
        <w:t>//</w:t>
      </w:r>
      <w:r w:rsidRPr="0065719A">
        <w:t xml:space="preserve"> sm_topop</w:t>
      </w:r>
      <w:r>
        <w:rPr>
          <w:rFonts w:hint="eastAsia"/>
        </w:rPr>
        <w:t>-&gt;cost（路径损耗表）分配空间（交换机个数^2</w:t>
      </w:r>
      <w:r>
        <w:t>*size(uint16)</w:t>
      </w:r>
      <w:r>
        <w:rPr>
          <w:rFonts w:hint="eastAsia"/>
        </w:rPr>
        <w:t>）</w:t>
      </w:r>
    </w:p>
    <w:p w:rsidR="0065719A" w:rsidRDefault="0065719A" w:rsidP="00D55A50">
      <w:pPr>
        <w:widowControl/>
        <w:jc w:val="left"/>
      </w:pPr>
      <w:r>
        <w:tab/>
      </w:r>
      <w:r>
        <w:tab/>
      </w:r>
      <w:r>
        <w:tab/>
        <w:t>//</w:t>
      </w:r>
      <w:r>
        <w:rPr>
          <w:rFonts w:hint="eastAsia"/>
        </w:rPr>
        <w:t>设置</w:t>
      </w:r>
      <w:r w:rsidRPr="0065719A">
        <w:t>sm_topop</w:t>
      </w:r>
      <w:r>
        <w:rPr>
          <w:rFonts w:hint="eastAsia"/>
        </w:rPr>
        <w:t>-&gt;bytes（交换机个数^2</w:t>
      </w:r>
      <w:r>
        <w:t>*size(uint16)</w:t>
      </w:r>
      <w:r>
        <w:rPr>
          <w:rFonts w:hint="eastAsia"/>
        </w:rPr>
        <w:t>）</w:t>
      </w:r>
    </w:p>
    <w:p w:rsidR="0065719A" w:rsidRDefault="0065719A" w:rsidP="00D55A50">
      <w:pPr>
        <w:widowControl/>
        <w:jc w:val="left"/>
      </w:pPr>
      <w:r>
        <w:tab/>
      </w:r>
      <w:r>
        <w:tab/>
      </w:r>
      <w:r>
        <w:tab/>
      </w:r>
      <w:r w:rsidR="0099618B">
        <w:rPr>
          <w:rFonts w:hint="eastAsia"/>
        </w:rPr>
        <w:t>-</w:t>
      </w:r>
      <w:r w:rsidR="0099618B" w:rsidRPr="0099618B">
        <w:t>initialize_cost_matrix</w:t>
      </w:r>
      <w:r w:rsidR="0099618B">
        <w:rPr>
          <w:rFonts w:hint="eastAsia"/>
        </w:rPr>
        <w:t>（）</w:t>
      </w:r>
    </w:p>
    <w:p w:rsidR="0099618B" w:rsidRDefault="0099618B" w:rsidP="00D55A50">
      <w:pPr>
        <w:widowControl/>
        <w:jc w:val="left"/>
      </w:pPr>
      <w:r>
        <w:tab/>
      </w:r>
      <w:r>
        <w:tab/>
      </w:r>
      <w:r>
        <w:tab/>
      </w:r>
      <w:r>
        <w:rPr>
          <w:rFonts w:hint="eastAsia"/>
        </w:rPr>
        <w:t>//初始化损耗矩阵（用最大损耗，这里是32767）</w:t>
      </w:r>
    </w:p>
    <w:p w:rsidR="00C621A7" w:rsidRDefault="0099618B" w:rsidP="00D55A50">
      <w:pPr>
        <w:widowControl/>
        <w:jc w:val="left"/>
      </w:pPr>
      <w:r>
        <w:tab/>
      </w:r>
      <w:r>
        <w:tab/>
      </w:r>
      <w:r>
        <w:tab/>
      </w:r>
      <w:r>
        <w:rPr>
          <w:rFonts w:hint="eastAsia"/>
        </w:rPr>
        <w:t>//计算相邻</w:t>
      </w:r>
      <w:r w:rsidR="00C621A7">
        <w:rPr>
          <w:rFonts w:hint="eastAsia"/>
        </w:rPr>
        <w:t>节点间的路径损耗（用nodeInfo），</w:t>
      </w:r>
    </w:p>
    <w:p w:rsidR="0099618B" w:rsidRDefault="00C621A7" w:rsidP="00C621A7">
      <w:pPr>
        <w:widowControl/>
        <w:ind w:left="840" w:firstLine="420"/>
        <w:jc w:val="left"/>
      </w:pPr>
      <w:r>
        <w:rPr>
          <w:rFonts w:hint="eastAsia"/>
        </w:rPr>
        <w:t>//填充到cost[</w:t>
      </w:r>
      <w:r>
        <w:t>i</w:t>
      </w:r>
      <w:r>
        <w:rPr>
          <w:rFonts w:hint="eastAsia"/>
        </w:rPr>
        <w:t>]</w:t>
      </w:r>
      <w:r>
        <w:t>[j]</w:t>
      </w:r>
      <w:r>
        <w:rPr>
          <w:rFonts w:hint="eastAsia"/>
        </w:rPr>
        <w:t>和cost[</w:t>
      </w:r>
      <w:r>
        <w:t>j</w:t>
      </w:r>
      <w:r>
        <w:rPr>
          <w:rFonts w:hint="eastAsia"/>
        </w:rPr>
        <w:t>]</w:t>
      </w:r>
      <w:r>
        <w:t>[i]</w:t>
      </w:r>
      <w:r>
        <w:rPr>
          <w:rFonts w:hint="eastAsia"/>
        </w:rPr>
        <w:t xml:space="preserve">，本节点到本节点的损耗清零 </w:t>
      </w:r>
    </w:p>
    <w:p w:rsidR="00C621A7" w:rsidRDefault="00C621A7" w:rsidP="00C621A7">
      <w:pPr>
        <w:widowControl/>
        <w:ind w:left="840" w:firstLine="420"/>
        <w:jc w:val="left"/>
      </w:pPr>
      <w:r>
        <w:rPr>
          <w:rFonts w:hint="eastAsia"/>
        </w:rPr>
        <w:t>-</w:t>
      </w:r>
      <w:r w:rsidRPr="00C621A7">
        <w:t xml:space="preserve"> calculate_cost_matrix</w:t>
      </w:r>
      <w:r>
        <w:rPr>
          <w:rFonts w:hint="eastAsia"/>
        </w:rPr>
        <w:t>（）</w:t>
      </w:r>
    </w:p>
    <w:p w:rsidR="00C621A7" w:rsidRDefault="00E55817" w:rsidP="00C621A7">
      <w:pPr>
        <w:widowControl/>
        <w:ind w:left="840" w:firstLine="420"/>
        <w:jc w:val="left"/>
      </w:pPr>
      <w:r>
        <w:rPr>
          <w:rFonts w:hint="eastAsia"/>
        </w:rPr>
        <w:t>//利用floyd算法，依次把每个节点作为中转节点，计算损耗矩阵</w:t>
      </w:r>
    </w:p>
    <w:p w:rsidR="00E55817" w:rsidRDefault="00E55817" w:rsidP="00C621A7">
      <w:pPr>
        <w:widowControl/>
        <w:ind w:left="840" w:firstLine="420"/>
        <w:jc w:val="left"/>
      </w:pPr>
      <w:r>
        <w:rPr>
          <w:rFonts w:hint="eastAsia"/>
        </w:rPr>
        <w:t>//进行了一些跟</w:t>
      </w:r>
      <w:r w:rsidRPr="00401CDC">
        <w:rPr>
          <w:rFonts w:hint="eastAsia"/>
          <w:color w:val="FF0000"/>
        </w:rPr>
        <w:t>多播树</w:t>
      </w:r>
      <w:r>
        <w:rPr>
          <w:rFonts w:hint="eastAsia"/>
        </w:rPr>
        <w:t>路径损耗有关</w:t>
      </w:r>
      <w:r w:rsidR="00401CDC">
        <w:rPr>
          <w:rFonts w:hint="eastAsia"/>
        </w:rPr>
        <w:t>的计算</w:t>
      </w:r>
    </w:p>
    <w:p w:rsidR="00401CDC" w:rsidRDefault="00401CDC" w:rsidP="00C621A7">
      <w:pPr>
        <w:widowControl/>
        <w:ind w:left="840" w:firstLine="420"/>
        <w:jc w:val="left"/>
      </w:pPr>
      <w:r>
        <w:rPr>
          <w:rFonts w:hint="eastAsia"/>
        </w:rPr>
        <w:t>-</w:t>
      </w:r>
      <w:r w:rsidRPr="00401CDC">
        <w:t xml:space="preserve"> </w:t>
      </w:r>
      <w:r w:rsidRPr="00285EA4">
        <w:rPr>
          <w:color w:val="FF0000"/>
        </w:rPr>
        <w:t>post_process_routing</w:t>
      </w:r>
      <w:r>
        <w:rPr>
          <w:rFonts w:hint="eastAsia"/>
        </w:rPr>
        <w:t>（）</w:t>
      </w:r>
    </w:p>
    <w:p w:rsidR="00C06C84" w:rsidRDefault="00C06C84" w:rsidP="00C621A7">
      <w:pPr>
        <w:widowControl/>
        <w:ind w:left="840" w:firstLine="420"/>
        <w:jc w:val="left"/>
      </w:pPr>
      <w:r>
        <w:tab/>
      </w:r>
      <w:r>
        <w:rPr>
          <w:rFonts w:hint="eastAsia"/>
        </w:rPr>
        <w:t>-</w:t>
      </w:r>
      <w:r w:rsidRPr="00C06C84">
        <w:t xml:space="preserve"> _calc_dor_closure</w:t>
      </w:r>
      <w:r>
        <w:rPr>
          <w:rFonts w:hint="eastAsia"/>
        </w:rPr>
        <w:t>（）</w:t>
      </w:r>
    </w:p>
    <w:p w:rsidR="00EF71D4" w:rsidRDefault="00C06C84" w:rsidP="00C621A7">
      <w:pPr>
        <w:widowControl/>
        <w:ind w:left="840" w:firstLine="420"/>
        <w:jc w:val="left"/>
      </w:pPr>
      <w:r>
        <w:tab/>
      </w:r>
      <w:r>
        <w:tab/>
      </w:r>
      <w:r>
        <w:rPr>
          <w:rFonts w:hint="eastAsia"/>
        </w:rPr>
        <w:t>-</w:t>
      </w:r>
      <w:bookmarkStart w:id="1" w:name="_Hlk500426052"/>
      <w:r w:rsidRPr="00AF4E38">
        <w:rPr>
          <w:color w:val="FF0000"/>
        </w:rPr>
        <w:t xml:space="preserve"> _is_path_realizable</w:t>
      </w:r>
      <w:r w:rsidRPr="00AF4E38">
        <w:rPr>
          <w:rFonts w:hint="eastAsia"/>
          <w:color w:val="FF0000"/>
        </w:rPr>
        <w:t>（）</w:t>
      </w:r>
      <w:bookmarkEnd w:id="1"/>
    </w:p>
    <w:p w:rsidR="00B50518" w:rsidRDefault="00C06C84" w:rsidP="00EF71D4">
      <w:pPr>
        <w:widowControl/>
        <w:ind w:left="2100"/>
        <w:jc w:val="left"/>
      </w:pPr>
      <w:r>
        <w:rPr>
          <w:rFonts w:hint="eastAsia"/>
        </w:rPr>
        <w:t>//验证</w:t>
      </w:r>
      <w:r w:rsidR="007676C0">
        <w:rPr>
          <w:rFonts w:hint="eastAsia"/>
        </w:rPr>
        <w:t>从源节点到目的节点是否是通的，</w:t>
      </w:r>
    </w:p>
    <w:p w:rsidR="00B50518" w:rsidRDefault="00B50518" w:rsidP="00B50518">
      <w:pPr>
        <w:widowControl/>
        <w:ind w:left="2100"/>
        <w:jc w:val="left"/>
      </w:pPr>
      <w:r>
        <w:rPr>
          <w:rFonts w:hint="eastAsia"/>
        </w:rPr>
        <w:t>//若通，且向右走（第一给不同的维度上），则在位图//</w:t>
      </w:r>
      <w:r w:rsidRPr="00B50518">
        <w:t>_DorTopology</w:t>
      </w:r>
      <w:r>
        <w:rPr>
          <w:rFonts w:hint="eastAsia"/>
        </w:rPr>
        <w:t>-&gt;</w:t>
      </w:r>
      <w:r w:rsidRPr="00B50518">
        <w:t xml:space="preserve"> dorRight</w:t>
      </w:r>
      <w:r>
        <w:rPr>
          <w:rFonts w:hint="eastAsia"/>
        </w:rPr>
        <w:t>相应位置置1设置，若通，且向左走（</w:t>
      </w:r>
    </w:p>
    <w:p w:rsidR="00C06C84" w:rsidRDefault="00B50518" w:rsidP="00B50518">
      <w:pPr>
        <w:widowControl/>
        <w:ind w:left="2100"/>
        <w:jc w:val="left"/>
      </w:pPr>
      <w:r>
        <w:rPr>
          <w:rFonts w:hint="eastAsia"/>
        </w:rPr>
        <w:t>//第一个不同的维度上），则在位图</w:t>
      </w:r>
      <w:r w:rsidRPr="00B50518">
        <w:t>_DorTopology</w:t>
      </w:r>
      <w:r>
        <w:rPr>
          <w:rFonts w:hint="eastAsia"/>
        </w:rPr>
        <w:t>-&gt;</w:t>
      </w:r>
      <w:r w:rsidRPr="00B50518">
        <w:t xml:space="preserve"> </w:t>
      </w:r>
      <w:r>
        <w:t>dor</w:t>
      </w:r>
      <w:r>
        <w:rPr>
          <w:rFonts w:hint="eastAsia"/>
        </w:rPr>
        <w:t>Left相应位//置置1.</w:t>
      </w:r>
    </w:p>
    <w:p w:rsidR="00EB7F0F" w:rsidRDefault="00D252DB" w:rsidP="00EB7F0F">
      <w:pPr>
        <w:widowControl/>
        <w:jc w:val="left"/>
      </w:pPr>
      <w:r>
        <w:tab/>
      </w:r>
      <w:r>
        <w:tab/>
        <w:t>-</w:t>
      </w:r>
      <w:r w:rsidRPr="00D252DB">
        <w:t>sm_initialize_port_LR_DR</w:t>
      </w:r>
      <w:r>
        <w:t>()</w:t>
      </w:r>
    </w:p>
    <w:p w:rsidR="00C102E9" w:rsidRDefault="00C102E9" w:rsidP="00EB7F0F">
      <w:pPr>
        <w:widowControl/>
        <w:jc w:val="left"/>
      </w:pPr>
      <w:r>
        <w:tab/>
      </w:r>
      <w:r>
        <w:tab/>
      </w:r>
      <w:r>
        <w:tab/>
      </w:r>
      <w:r>
        <w:rPr>
          <w:rFonts w:hint="eastAsia"/>
        </w:rPr>
        <w:t>-//设置下一步通信的原lid和目的lid，源lid是sm所在节点的本地端口</w:t>
      </w:r>
    </w:p>
    <w:p w:rsidR="00C102E9" w:rsidRDefault="00C102E9" w:rsidP="00C102E9">
      <w:pPr>
        <w:widowControl/>
        <w:ind w:left="1260"/>
        <w:jc w:val="left"/>
      </w:pPr>
      <w:r>
        <w:rPr>
          <w:rFonts w:hint="eastAsia"/>
        </w:rPr>
        <w:t>//lid，目的lid是参数指定交换节点的0号端口lid（若参数指定的是host节</w:t>
      </w:r>
    </w:p>
    <w:p w:rsidR="00C102E9" w:rsidRDefault="00C102E9" w:rsidP="00C102E9">
      <w:pPr>
        <w:widowControl/>
        <w:ind w:left="1260"/>
        <w:jc w:val="left"/>
      </w:pPr>
      <w:r>
        <w:rPr>
          <w:rFonts w:hint="eastAsia"/>
        </w:rPr>
        <w:t>//点，则找到与其相连的交换节点）。</w:t>
      </w:r>
    </w:p>
    <w:p w:rsidR="00B56A2D" w:rsidRDefault="00B56A2D" w:rsidP="00C102E9">
      <w:pPr>
        <w:widowControl/>
        <w:ind w:left="1260"/>
        <w:jc w:val="left"/>
      </w:pPr>
      <w:r>
        <w:rPr>
          <w:rFonts w:hint="eastAsia"/>
        </w:rPr>
        <w:t>//根据交换节点是否支持lr_dr模式选择合适方式初始化端口。</w:t>
      </w:r>
    </w:p>
    <w:p w:rsidR="001F44CD" w:rsidRDefault="001F44CD" w:rsidP="00C102E9">
      <w:pPr>
        <w:widowControl/>
        <w:ind w:left="1260"/>
        <w:jc w:val="left"/>
      </w:pPr>
    </w:p>
    <w:p w:rsidR="001F44CD" w:rsidRDefault="001F44CD" w:rsidP="00C102E9">
      <w:pPr>
        <w:widowControl/>
        <w:ind w:left="1260"/>
        <w:jc w:val="left"/>
      </w:pPr>
    </w:p>
    <w:p w:rsidR="001F44CD" w:rsidRDefault="001F44CD" w:rsidP="00C102E9">
      <w:pPr>
        <w:widowControl/>
        <w:ind w:left="1260"/>
        <w:jc w:val="left"/>
      </w:pPr>
    </w:p>
    <w:p w:rsidR="004B73A5" w:rsidRDefault="004B73A5" w:rsidP="004B73A5">
      <w:pPr>
        <w:widowControl/>
        <w:jc w:val="left"/>
      </w:pPr>
      <w:r>
        <w:tab/>
      </w:r>
      <w:r>
        <w:tab/>
      </w:r>
      <w:r>
        <w:rPr>
          <w:rFonts w:hint="eastAsia"/>
        </w:rPr>
        <w:t>-</w:t>
      </w:r>
      <w:bookmarkStart w:id="2" w:name="_Hlk496810791"/>
      <w:r w:rsidRPr="004B73A5">
        <w:t xml:space="preserve"> </w:t>
      </w:r>
      <w:bookmarkStart w:id="3" w:name="_Hlk500419468"/>
      <w:r w:rsidRPr="004B73A5">
        <w:t>init_switch_lfts</w:t>
      </w:r>
      <w:bookmarkEnd w:id="2"/>
      <w:r>
        <w:rPr>
          <w:rFonts w:hint="eastAsia"/>
        </w:rPr>
        <w:t>（）</w:t>
      </w:r>
      <w:bookmarkEnd w:id="3"/>
      <w:r w:rsidR="00840709">
        <w:rPr>
          <w:rFonts w:hint="eastAsia"/>
        </w:rPr>
        <w:t>//就是</w:t>
      </w:r>
      <w:r w:rsidR="00727792" w:rsidRPr="00727792">
        <w:t>sm_topop-&gt; routingModule-&gt;funcs.init_switch_routing</w:t>
      </w:r>
    </w:p>
    <w:p w:rsidR="004B73A5" w:rsidRDefault="004B73A5" w:rsidP="004B73A5">
      <w:pPr>
        <w:widowControl/>
        <w:jc w:val="left"/>
      </w:pPr>
      <w:r>
        <w:tab/>
      </w:r>
      <w:r>
        <w:tab/>
      </w:r>
      <w:r>
        <w:tab/>
      </w:r>
      <w:r>
        <w:rPr>
          <w:rFonts w:hint="eastAsia"/>
        </w:rPr>
        <w:t>-</w:t>
      </w:r>
      <w:r w:rsidRPr="004B73A5">
        <w:t xml:space="preserve"> for_all_switch_nodes</w:t>
      </w:r>
    </w:p>
    <w:p w:rsidR="004B73A5" w:rsidRDefault="004B73A5" w:rsidP="00B72108">
      <w:pPr>
        <w:widowControl/>
        <w:jc w:val="left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4B73A5">
        <w:t xml:space="preserve"> calculate_lft</w:t>
      </w:r>
      <w:r>
        <w:rPr>
          <w:rFonts w:hint="eastAsia"/>
        </w:rPr>
        <w:t>（）</w:t>
      </w:r>
    </w:p>
    <w:p w:rsidR="005767D5" w:rsidRDefault="005767D5" w:rsidP="005767D5">
      <w:pPr>
        <w:widowControl/>
        <w:ind w:left="1680" w:firstLine="420"/>
        <w:jc w:val="left"/>
      </w:pPr>
      <w:r>
        <w:rPr>
          <w:rFonts w:hint="eastAsia"/>
        </w:rPr>
        <w:t>-</w:t>
      </w:r>
      <w:r w:rsidRPr="00913247">
        <w:t xml:space="preserve"> for_all_switch_nodes(topop, toSwitchp)</w:t>
      </w:r>
      <w:r>
        <w:rPr>
          <w:rFonts w:hint="eastAsia"/>
        </w:rPr>
        <w:t>{//把所有交换机点作为目的</w:t>
      </w:r>
    </w:p>
    <w:p w:rsidR="001F44CD" w:rsidRDefault="00B72108" w:rsidP="00B72108">
      <w:pPr>
        <w:widowControl/>
        <w:jc w:val="left"/>
      </w:pPr>
      <w:r>
        <w:tab/>
      </w:r>
      <w:r>
        <w:tab/>
      </w:r>
      <w:r>
        <w:tab/>
      </w:r>
      <w:r>
        <w:tab/>
      </w:r>
      <w:r>
        <w:tab/>
      </w:r>
      <w:r w:rsidR="005767D5">
        <w:tab/>
      </w:r>
      <w:r>
        <w:rPr>
          <w:rFonts w:hint="eastAsia"/>
        </w:rPr>
        <w:t>-</w:t>
      </w:r>
      <w:bookmarkStart w:id="4" w:name="_Hlk500426023"/>
      <w:r w:rsidRPr="00286C1B">
        <w:rPr>
          <w:color w:val="FF0000"/>
        </w:rPr>
        <w:t>get_port_group</w:t>
      </w:r>
      <w:r w:rsidR="001F44CD" w:rsidRPr="00286C1B">
        <w:rPr>
          <w:rFonts w:hint="eastAsia"/>
          <w:color w:val="FF0000"/>
        </w:rPr>
        <w:t>（）</w:t>
      </w:r>
      <w:bookmarkEnd w:id="4"/>
    </w:p>
    <w:p w:rsidR="00B72108" w:rsidRDefault="001F44CD" w:rsidP="005767D5">
      <w:pPr>
        <w:widowControl/>
        <w:ind w:left="2100" w:firstLine="420"/>
        <w:jc w:val="left"/>
        <w:rPr>
          <w:color w:val="FF0000"/>
        </w:rPr>
      </w:pPr>
      <w:r>
        <w:rPr>
          <w:rFonts w:hint="eastAsia"/>
        </w:rPr>
        <w:t>//里面除了给出一组dor的port</w:t>
      </w:r>
      <w:r w:rsidRPr="001F44CD">
        <w:rPr>
          <w:rFonts w:hint="eastAsia"/>
          <w:color w:val="FF0000"/>
        </w:rPr>
        <w:t>还有自适应的port</w:t>
      </w:r>
      <w:r w:rsidR="001A183B">
        <w:rPr>
          <w:rFonts w:hint="eastAsia"/>
          <w:color w:val="FF0000"/>
        </w:rPr>
        <w:t>。</w:t>
      </w:r>
    </w:p>
    <w:p w:rsidR="005767D5" w:rsidRDefault="00AF4E38" w:rsidP="005767D5">
      <w:pPr>
        <w:widowControl/>
        <w:ind w:left="2520"/>
        <w:jc w:val="left"/>
      </w:pPr>
      <w:r w:rsidRPr="00286C1B">
        <w:rPr>
          <w:rFonts w:hint="eastAsia"/>
          <w:color w:val="000000" w:themeColor="text1"/>
        </w:rPr>
        <w:t>//先利用</w:t>
      </w:r>
      <w:r w:rsidRPr="00B50518">
        <w:t>_DorTopology</w:t>
      </w:r>
      <w:r>
        <w:rPr>
          <w:rFonts w:hint="eastAsia"/>
        </w:rPr>
        <w:t>-&gt;</w:t>
      </w:r>
      <w:r w:rsidRPr="00B50518">
        <w:t xml:space="preserve"> dorRight</w:t>
      </w:r>
      <w:r>
        <w:rPr>
          <w:rFonts w:hint="eastAsia"/>
        </w:rPr>
        <w:t>和left判断是否能到达目的</w:t>
      </w:r>
    </w:p>
    <w:p w:rsidR="00AF4E38" w:rsidRDefault="005767D5" w:rsidP="005767D5">
      <w:pPr>
        <w:widowControl/>
        <w:ind w:left="2520"/>
        <w:jc w:val="left"/>
      </w:pPr>
      <w:r>
        <w:rPr>
          <w:rFonts w:hint="eastAsia"/>
          <w:color w:val="000000" w:themeColor="text1"/>
        </w:rPr>
        <w:t>//</w:t>
      </w:r>
      <w:r w:rsidR="00AF4E38">
        <w:rPr>
          <w:rFonts w:hint="eastAsia"/>
        </w:rPr>
        <w:t>地，比较坐标，找出第一个不同的维度，利用</w:t>
      </w:r>
      <w:r>
        <w:rPr>
          <w:rFonts w:hint="eastAsia"/>
        </w:rPr>
        <w:t>//</w:t>
      </w:r>
      <w:r w:rsidR="00AF4E38" w:rsidRPr="00BE3FA8">
        <w:t>nodep-&gt;routingData</w:t>
      </w:r>
      <w:r w:rsidR="00AF4E38">
        <w:rPr>
          <w:rFonts w:hint="eastAsia"/>
        </w:rPr>
        <w:t>-</w:t>
      </w:r>
      <w:r w:rsidR="00AF4E38" w:rsidRPr="00BE3FA8">
        <w:t xml:space="preserve"> </w:t>
      </w:r>
      <w:r w:rsidR="00592192">
        <w:rPr>
          <w:rFonts w:hint="eastAsia"/>
        </w:rPr>
        <w:t>&gt;</w:t>
      </w:r>
      <w:r w:rsidR="00AF4E38" w:rsidRPr="00BE3FA8">
        <w:t>left [dim-&gt;dimension]</w:t>
      </w:r>
      <w:r w:rsidR="00AF4E38">
        <w:rPr>
          <w:rFonts w:hint="eastAsia"/>
        </w:rPr>
        <w:t>或right信息找</w:t>
      </w:r>
      <w:r>
        <w:rPr>
          <w:rFonts w:hint="eastAsia"/>
        </w:rPr>
        <w:t>//</w:t>
      </w:r>
      <w:r w:rsidR="00AF4E38">
        <w:rPr>
          <w:rFonts w:hint="eastAsia"/>
        </w:rPr>
        <w:t>到下一跳的节点及本节点出</w:t>
      </w:r>
    </w:p>
    <w:p w:rsidR="00AF4E38" w:rsidRDefault="00AF4E38" w:rsidP="005767D5">
      <w:pPr>
        <w:widowControl/>
        <w:ind w:left="2100" w:firstLine="420"/>
        <w:jc w:val="left"/>
      </w:pPr>
      <w:r>
        <w:rPr>
          <w:rFonts w:hint="eastAsia"/>
        </w:rPr>
        <w:t>//端口号。</w:t>
      </w:r>
    </w:p>
    <w:p w:rsidR="00080E0A" w:rsidRDefault="00080E0A" w:rsidP="001F44CD">
      <w:pPr>
        <w:widowControl/>
        <w:ind w:left="2100"/>
        <w:jc w:val="left"/>
      </w:pPr>
      <w:r>
        <w:tab/>
      </w:r>
      <w:r w:rsidR="005767D5">
        <w:tab/>
      </w:r>
      <w:r>
        <w:rPr>
          <w:rFonts w:hint="eastAsia"/>
        </w:rPr>
        <w:t>-</w:t>
      </w:r>
      <w:r w:rsidRPr="00080E0A">
        <w:t xml:space="preserve"> _get_dor_port_group</w:t>
      </w:r>
      <w:r>
        <w:rPr>
          <w:rFonts w:hint="eastAsia"/>
        </w:rPr>
        <w:t>（）</w:t>
      </w:r>
    </w:p>
    <w:p w:rsidR="00080E0A" w:rsidRPr="00080E0A" w:rsidRDefault="00080E0A" w:rsidP="00080E0A">
      <w:pPr>
        <w:widowControl/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="005767D5">
        <w:tab/>
      </w:r>
      <w:r>
        <w:rPr>
          <w:rFonts w:hint="eastAsia"/>
        </w:rPr>
        <w:t>-</w:t>
      </w:r>
      <w:r w:rsidRPr="00080E0A">
        <w:t>_get_alternate_path_port_group</w:t>
      </w:r>
      <w:r>
        <w:rPr>
          <w:rFonts w:hint="eastAsia"/>
        </w:rPr>
        <w:t>（）</w:t>
      </w:r>
      <w:r w:rsidRPr="007E3E13">
        <w:rPr>
          <w:rFonts w:hint="eastAsia"/>
          <w:color w:val="FF0000"/>
        </w:rPr>
        <w:t>（五</w:t>
      </w:r>
      <w:r>
        <w:rPr>
          <w:rFonts w:hint="eastAsia"/>
          <w:color w:val="FF0000"/>
        </w:rPr>
        <w:t>，1</w:t>
      </w:r>
      <w:r w:rsidRPr="007E3E13">
        <w:rPr>
          <w:rFonts w:hint="eastAsia"/>
          <w:color w:val="FF0000"/>
        </w:rPr>
        <w:t>）</w:t>
      </w:r>
    </w:p>
    <w:p w:rsidR="00913247" w:rsidRDefault="00913247" w:rsidP="005767D5">
      <w:pPr>
        <w:widowControl/>
        <w:ind w:left="2100" w:firstLine="420"/>
        <w:jc w:val="left"/>
      </w:pPr>
      <w:r>
        <w:rPr>
          <w:rFonts w:hint="eastAsia"/>
        </w:rPr>
        <w:lastRenderedPageBreak/>
        <w:t>-//设置switch to end</w:t>
      </w:r>
      <w:r>
        <w:t xml:space="preserve"> </w:t>
      </w:r>
      <w:r>
        <w:rPr>
          <w:rFonts w:hint="eastAsia"/>
        </w:rPr>
        <w:t>point</w:t>
      </w:r>
      <w:r>
        <w:t xml:space="preserve"> </w:t>
      </w:r>
      <w:r>
        <w:rPr>
          <w:rFonts w:hint="eastAsia"/>
        </w:rPr>
        <w:t>routing</w:t>
      </w:r>
    </w:p>
    <w:p w:rsidR="005767D5" w:rsidRDefault="00913247" w:rsidP="005767D5">
      <w:pPr>
        <w:widowControl/>
        <w:ind w:left="2520"/>
        <w:jc w:val="left"/>
      </w:pPr>
      <w:r>
        <w:rPr>
          <w:rFonts w:hint="eastAsia"/>
        </w:rPr>
        <w:t>-//设置switch</w:t>
      </w:r>
      <w:r>
        <w:t xml:space="preserve"> </w:t>
      </w:r>
      <w:r>
        <w:rPr>
          <w:rFonts w:hint="eastAsia"/>
        </w:rPr>
        <w:t>to</w:t>
      </w:r>
      <w:r>
        <w:t xml:space="preserve"> </w:t>
      </w:r>
      <w:r>
        <w:rPr>
          <w:rFonts w:hint="eastAsia"/>
        </w:rPr>
        <w:t>switch</w:t>
      </w:r>
      <w:r>
        <w:t xml:space="preserve"> </w:t>
      </w:r>
      <w:r>
        <w:rPr>
          <w:rFonts w:hint="eastAsia"/>
        </w:rPr>
        <w:t>routing（端口0的lid代表了该</w:t>
      </w:r>
    </w:p>
    <w:p w:rsidR="00913247" w:rsidRDefault="005767D5" w:rsidP="005767D5">
      <w:pPr>
        <w:widowControl/>
        <w:ind w:left="2520"/>
        <w:jc w:val="left"/>
      </w:pPr>
      <w:r>
        <w:rPr>
          <w:rFonts w:hint="eastAsia"/>
        </w:rPr>
        <w:t>//</w:t>
      </w:r>
      <w:r w:rsidR="00913247">
        <w:rPr>
          <w:rFonts w:hint="eastAsia"/>
        </w:rPr>
        <w:t>switch）</w:t>
      </w:r>
    </w:p>
    <w:p w:rsidR="00913247" w:rsidRDefault="00913247" w:rsidP="001F44CD">
      <w:pPr>
        <w:widowControl/>
        <w:ind w:left="2100"/>
        <w:jc w:val="left"/>
      </w:pPr>
      <w:r>
        <w:tab/>
      </w:r>
      <w:r>
        <w:rPr>
          <w:rFonts w:hint="eastAsia"/>
        </w:rPr>
        <w:t>-</w:t>
      </w:r>
      <w:r w:rsidRPr="00913247">
        <w:t xml:space="preserve"> for_all_physical_ports</w:t>
      </w:r>
      <w:r>
        <w:rPr>
          <w:rFonts w:hint="eastAsia"/>
        </w:rPr>
        <w:t>（</w:t>
      </w:r>
      <w:r w:rsidRPr="00913247">
        <w:t>toSwitchp, toSwitchPortp</w:t>
      </w:r>
      <w:r>
        <w:rPr>
          <w:rFonts w:hint="eastAsia"/>
        </w:rPr>
        <w:t>）{</w:t>
      </w:r>
    </w:p>
    <w:p w:rsidR="00913247" w:rsidRDefault="00913247" w:rsidP="00913247">
      <w:pPr>
        <w:widowControl/>
        <w:ind w:left="2100" w:firstLine="420"/>
        <w:jc w:val="left"/>
      </w:pPr>
      <w:r>
        <w:rPr>
          <w:rFonts w:hint="eastAsia"/>
        </w:rPr>
        <w:t>//遍历所有目的交换节点端口，找到对应host节点的端口</w:t>
      </w:r>
    </w:p>
    <w:p w:rsidR="00913247" w:rsidRDefault="00913247" w:rsidP="00913247">
      <w:pPr>
        <w:widowControl/>
        <w:ind w:left="2100" w:firstLine="420"/>
        <w:jc w:val="left"/>
      </w:pPr>
      <w:r>
        <w:tab/>
      </w:r>
      <w:r>
        <w:rPr>
          <w:rFonts w:hint="eastAsia"/>
        </w:rPr>
        <w:t>-</w:t>
      </w:r>
      <w:r w:rsidRPr="00913247">
        <w:t xml:space="preserve"> for_all_end_ports(nodep, portp)</w:t>
      </w:r>
    </w:p>
    <w:p w:rsidR="00913247" w:rsidRDefault="00913247" w:rsidP="00286C1B">
      <w:pPr>
        <w:widowControl/>
        <w:ind w:left="2520" w:firstLine="420"/>
        <w:jc w:val="left"/>
      </w:pPr>
      <w:r>
        <w:rPr>
          <w:rFonts w:hint="eastAsia"/>
        </w:rPr>
        <w:t>//对</w:t>
      </w:r>
      <w:r w:rsidR="00286C1B">
        <w:rPr>
          <w:rFonts w:hint="eastAsia"/>
        </w:rPr>
        <w:t>当前</w:t>
      </w:r>
      <w:r>
        <w:rPr>
          <w:rFonts w:hint="eastAsia"/>
        </w:rPr>
        <w:t>host</w:t>
      </w:r>
      <w:r w:rsidR="00286C1B">
        <w:rPr>
          <w:rFonts w:hint="eastAsia"/>
        </w:rPr>
        <w:t>所有端口的所有lid</w:t>
      </w:r>
      <w:r>
        <w:rPr>
          <w:rFonts w:hint="eastAsia"/>
        </w:rPr>
        <w:t>生成lft</w:t>
      </w:r>
    </w:p>
    <w:p w:rsidR="00913247" w:rsidRDefault="00913247" w:rsidP="00913247">
      <w:pPr>
        <w:widowControl/>
        <w:ind w:left="2100" w:firstLine="420"/>
        <w:jc w:val="left"/>
      </w:pPr>
      <w:r>
        <w:rPr>
          <w:rFonts w:hint="eastAsia"/>
        </w:rPr>
        <w:t>}</w:t>
      </w:r>
    </w:p>
    <w:p w:rsidR="00286C1B" w:rsidRDefault="00286C1B" w:rsidP="00913247">
      <w:pPr>
        <w:widowControl/>
        <w:ind w:left="2100" w:firstLine="420"/>
        <w:jc w:val="left"/>
      </w:pPr>
      <w:r>
        <w:rPr>
          <w:rFonts w:hint="eastAsia"/>
        </w:rPr>
        <w:t>-</w:t>
      </w:r>
      <w:r w:rsidRPr="00913247">
        <w:t xml:space="preserve"> for_all_end_ports(toSwitchp, toSwitchPortp)</w:t>
      </w:r>
    </w:p>
    <w:p w:rsidR="00286C1B" w:rsidRDefault="00286C1B" w:rsidP="00913247">
      <w:pPr>
        <w:widowControl/>
        <w:ind w:left="2100" w:firstLine="420"/>
        <w:jc w:val="left"/>
      </w:pPr>
      <w:r>
        <w:rPr>
          <w:rFonts w:hint="eastAsia"/>
        </w:rPr>
        <w:t>//对当前交换机的0号端口所有lid生成lft</w:t>
      </w:r>
    </w:p>
    <w:p w:rsidR="00913247" w:rsidRDefault="00913247" w:rsidP="001F44CD">
      <w:pPr>
        <w:widowControl/>
        <w:ind w:left="2100"/>
        <w:jc w:val="left"/>
      </w:pPr>
      <w:r>
        <w:rPr>
          <w:rFonts w:hint="eastAsia"/>
        </w:rPr>
        <w:t>}</w:t>
      </w:r>
    </w:p>
    <w:p w:rsidR="008A70DB" w:rsidRDefault="008A70DB" w:rsidP="008A70DB">
      <w:pPr>
        <w:widowControl/>
        <w:jc w:val="left"/>
      </w:pP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8A70DB">
        <w:rPr>
          <w:color w:val="FF0000"/>
        </w:rPr>
        <w:t>_setup_pgfdb</w:t>
      </w:r>
      <w:r w:rsidRPr="008A70DB">
        <w:rPr>
          <w:rFonts w:hint="eastAsia"/>
          <w:color w:val="FF0000"/>
        </w:rPr>
        <w:t>（）</w:t>
      </w:r>
      <w:r>
        <w:rPr>
          <w:rFonts w:hint="eastAsia"/>
        </w:rPr>
        <w:t>//跟等价多路径路由有关，待看</w:t>
      </w:r>
      <w:r w:rsidR="007E3E13" w:rsidRPr="007E3E13">
        <w:rPr>
          <w:rFonts w:hint="eastAsia"/>
          <w:color w:val="FF0000"/>
        </w:rPr>
        <w:t>（五</w:t>
      </w:r>
      <w:r w:rsidR="007E3E13">
        <w:rPr>
          <w:rFonts w:hint="eastAsia"/>
          <w:color w:val="FF0000"/>
        </w:rPr>
        <w:t>，</w:t>
      </w:r>
      <w:r w:rsidR="00080E0A">
        <w:rPr>
          <w:rFonts w:hint="eastAsia"/>
          <w:color w:val="FF0000"/>
        </w:rPr>
        <w:t>2</w:t>
      </w:r>
      <w:r w:rsidR="007E3E13" w:rsidRPr="007E3E13">
        <w:rPr>
          <w:rFonts w:hint="eastAsia"/>
          <w:color w:val="FF0000"/>
        </w:rPr>
        <w:t>）</w:t>
      </w:r>
    </w:p>
    <w:p w:rsidR="004B73A5" w:rsidRDefault="00CE4222" w:rsidP="004B73A5">
      <w:pPr>
        <w:widowControl/>
        <w:jc w:val="left"/>
      </w:pPr>
      <w:r>
        <w:tab/>
      </w:r>
      <w:r>
        <w:tab/>
      </w:r>
      <w:r>
        <w:rPr>
          <w:rFonts w:hint="eastAsia"/>
        </w:rPr>
        <w:t>-</w:t>
      </w:r>
      <w:r w:rsidRPr="00CE4222">
        <w:t xml:space="preserve"> sm_initialize_switch_LR_DR</w:t>
      </w:r>
      <w:r>
        <w:rPr>
          <w:rFonts w:hint="eastAsia"/>
        </w:rPr>
        <w:t>（）//将相应lft发送给第一个交换机head_switch</w:t>
      </w:r>
    </w:p>
    <w:p w:rsidR="00CE4222" w:rsidRDefault="00CE4222" w:rsidP="004B73A5">
      <w:pPr>
        <w:widowControl/>
        <w:jc w:val="left"/>
      </w:pPr>
      <w:r>
        <w:tab/>
      </w:r>
      <w:r>
        <w:tab/>
        <w:t>-</w:t>
      </w:r>
      <w:r w:rsidRPr="00CE4222">
        <w:t xml:space="preserve"> sm_routing_route_switch_LR</w:t>
      </w:r>
      <w:r w:rsidR="007F165D">
        <w:t>()</w:t>
      </w:r>
    </w:p>
    <w:p w:rsidR="007F165D" w:rsidRDefault="007F165D" w:rsidP="004B73A5">
      <w:pPr>
        <w:widowControl/>
        <w:jc w:val="left"/>
      </w:pPr>
      <w:r>
        <w:tab/>
      </w:r>
      <w:r>
        <w:tab/>
      </w:r>
      <w:r>
        <w:tab/>
        <w:t>-</w:t>
      </w:r>
      <w:r w:rsidRPr="007F165D">
        <w:t xml:space="preserve"> sm_routing_route_new_switch_LR</w:t>
      </w:r>
      <w:r>
        <w:t>()//</w:t>
      </w:r>
      <w:r>
        <w:rPr>
          <w:rFonts w:hint="eastAsia"/>
        </w:rPr>
        <w:t>给所有（新的？）交换机发送lft</w:t>
      </w:r>
    </w:p>
    <w:p w:rsidR="007F165D" w:rsidRDefault="007F165D" w:rsidP="004B73A5">
      <w:pPr>
        <w:widowControl/>
        <w:jc w:val="left"/>
      </w:pPr>
      <w:r>
        <w:tab/>
      </w:r>
      <w:r>
        <w:tab/>
      </w:r>
      <w:r>
        <w:tab/>
      </w:r>
      <w:r>
        <w:rPr>
          <w:rFonts w:hint="eastAsia"/>
        </w:rPr>
        <w:t>-</w:t>
      </w:r>
      <w:r w:rsidRPr="007F165D">
        <w:t xml:space="preserve"> sm_routing_route_old_switch</w:t>
      </w:r>
      <w:r>
        <w:rPr>
          <w:rFonts w:hint="eastAsia"/>
        </w:rPr>
        <w:t>（）//给所有（旧的？）交换节点发送lft</w:t>
      </w:r>
    </w:p>
    <w:p w:rsidR="009E54D7" w:rsidRDefault="009E54D7" w:rsidP="004B73A5">
      <w:pPr>
        <w:widowControl/>
        <w:jc w:val="left"/>
      </w:pPr>
      <w:r>
        <w:tab/>
      </w:r>
    </w:p>
    <w:p w:rsidR="009E54D7" w:rsidRDefault="009E54D7" w:rsidP="009E54D7">
      <w:pPr>
        <w:widowControl/>
        <w:ind w:firstLine="420"/>
        <w:jc w:val="left"/>
      </w:pPr>
      <w:r>
        <w:rPr>
          <w:rFonts w:hint="eastAsia"/>
        </w:rPr>
        <w:t>-</w:t>
      </w:r>
      <w:r w:rsidRPr="009E54D7">
        <w:t xml:space="preserve"> for_all_nodes(sm_topop, nodep)</w:t>
      </w:r>
      <w:r>
        <w:rPr>
          <w:rFonts w:hint="eastAsia"/>
        </w:rPr>
        <w:t>{</w:t>
      </w:r>
    </w:p>
    <w:p w:rsidR="009E54D7" w:rsidRDefault="009E54D7" w:rsidP="009E54D7">
      <w:pPr>
        <w:widowControl/>
        <w:ind w:left="420"/>
        <w:jc w:val="left"/>
      </w:pPr>
      <w:r>
        <w:tab/>
      </w:r>
      <w:r>
        <w:rPr>
          <w:rFonts w:hint="eastAsia"/>
        </w:rPr>
        <w:t>-</w:t>
      </w:r>
      <w:r w:rsidRPr="009E54D7">
        <w:t xml:space="preserve"> for_all_ports(nodep, portp)</w:t>
      </w:r>
      <w:r>
        <w:rPr>
          <w:rFonts w:hint="eastAsia"/>
        </w:rPr>
        <w:t>{</w:t>
      </w:r>
    </w:p>
    <w:p w:rsidR="009E54D7" w:rsidRDefault="009E54D7" w:rsidP="009E54D7">
      <w:pPr>
        <w:widowControl/>
        <w:ind w:left="840"/>
        <w:jc w:val="left"/>
      </w:pPr>
      <w:r>
        <w:tab/>
      </w:r>
      <w:r>
        <w:rPr>
          <w:rFonts w:hint="eastAsia"/>
        </w:rPr>
        <w:t>-</w:t>
      </w:r>
      <w:r w:rsidRPr="009E54D7">
        <w:t xml:space="preserve"> sm_initialize_port_LR_DR</w:t>
      </w:r>
      <w:r>
        <w:rPr>
          <w:rFonts w:hint="eastAsia"/>
        </w:rPr>
        <w:t>（）//开启每个端口，给他们发送portinfo（包含</w:t>
      </w:r>
    </w:p>
    <w:p w:rsidR="009E54D7" w:rsidRDefault="009E54D7" w:rsidP="009E54D7">
      <w:pPr>
        <w:widowControl/>
        <w:ind w:left="3780" w:firstLine="420"/>
        <w:jc w:val="left"/>
      </w:pPr>
      <w:r>
        <w:rPr>
          <w:rFonts w:hint="eastAsia"/>
        </w:rPr>
        <w:t>//新的lid信息）</w:t>
      </w:r>
    </w:p>
    <w:p w:rsidR="009E54D7" w:rsidRDefault="009E54D7" w:rsidP="009E54D7">
      <w:pPr>
        <w:widowControl/>
        <w:ind w:left="420" w:firstLine="420"/>
        <w:jc w:val="left"/>
      </w:pPr>
      <w:r>
        <w:rPr>
          <w:rFonts w:hint="eastAsia"/>
        </w:rPr>
        <w:t>}</w:t>
      </w:r>
    </w:p>
    <w:p w:rsidR="009E54D7" w:rsidRDefault="009E54D7" w:rsidP="009E54D7">
      <w:pPr>
        <w:widowControl/>
        <w:ind w:left="420"/>
        <w:jc w:val="left"/>
      </w:pPr>
      <w:r>
        <w:rPr>
          <w:rFonts w:hint="eastAsia"/>
        </w:rPr>
        <w:t>}</w:t>
      </w:r>
    </w:p>
    <w:p w:rsidR="0039641D" w:rsidRDefault="00D03ACC" w:rsidP="009E54D7">
      <w:pPr>
        <w:widowControl/>
        <w:ind w:left="420"/>
        <w:jc w:val="left"/>
      </w:pPr>
      <w:r>
        <w:rPr>
          <w:rFonts w:hint="eastAsia"/>
        </w:rPr>
        <w:t>-</w:t>
      </w:r>
      <w:r w:rsidRPr="00D03ACC">
        <w:t>for_all_nodes</w:t>
      </w:r>
      <w:r>
        <w:rPr>
          <w:rFonts w:hint="eastAsia"/>
        </w:rPr>
        <w:t>（）{</w:t>
      </w:r>
    </w:p>
    <w:p w:rsidR="009E54D7" w:rsidRPr="00B50518" w:rsidRDefault="009E54D7" w:rsidP="009E54D7">
      <w:pPr>
        <w:widowControl/>
        <w:ind w:left="420"/>
        <w:jc w:val="left"/>
      </w:pPr>
      <w:r>
        <w:rPr>
          <w:rFonts w:hint="eastAsia"/>
        </w:rPr>
        <w:t>//SLVL映射相关操作</w:t>
      </w:r>
    </w:p>
    <w:p w:rsidR="00D03ACC" w:rsidRDefault="00D03ACC" w:rsidP="00ED3CEB">
      <w:pPr>
        <w:widowControl/>
        <w:jc w:val="left"/>
      </w:pPr>
      <w:r>
        <w:tab/>
      </w:r>
      <w:r>
        <w:tab/>
        <w:t>I</w:t>
      </w:r>
      <w:r>
        <w:rPr>
          <w:rFonts w:hint="eastAsia"/>
        </w:rPr>
        <w:t>f（交换机）{</w:t>
      </w:r>
    </w:p>
    <w:p w:rsidR="00D03ACC" w:rsidRDefault="00D03ACC" w:rsidP="00ED3CEB">
      <w:pPr>
        <w:widowControl/>
        <w:jc w:val="left"/>
      </w:pPr>
      <w:r>
        <w:tab/>
      </w:r>
      <w:r>
        <w:tab/>
      </w:r>
      <w:r>
        <w:tab/>
      </w:r>
      <w:r>
        <w:rPr>
          <w:rFonts w:hint="eastAsia"/>
        </w:rPr>
        <w:t>-</w:t>
      </w:r>
      <w:r w:rsidRPr="00D03ACC">
        <w:t>sm_initialize_Switch_SLMaps</w:t>
      </w:r>
      <w:r>
        <w:rPr>
          <w:rFonts w:hint="eastAsia"/>
        </w:rPr>
        <w:t>（）</w:t>
      </w:r>
    </w:p>
    <w:p w:rsidR="00D03ACC" w:rsidRDefault="00D03ACC" w:rsidP="00ED3CEB">
      <w:pPr>
        <w:widowControl/>
        <w:jc w:val="left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D03ACC">
        <w:t>sm_initialize_Switch_SLSCMap</w:t>
      </w:r>
      <w:r>
        <w:rPr>
          <w:rFonts w:hint="eastAsia"/>
        </w:rPr>
        <w:t>（）</w:t>
      </w:r>
    </w:p>
    <w:p w:rsidR="00D03ACC" w:rsidRDefault="00D03ACC" w:rsidP="00ED3CEB">
      <w:pPr>
        <w:widowControl/>
        <w:jc w:val="left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D03ACC">
        <w:t>sm_initialize_Switch_SCSLMap</w:t>
      </w:r>
      <w:r>
        <w:rPr>
          <w:rFonts w:hint="eastAsia"/>
        </w:rPr>
        <w:t>（）</w:t>
      </w:r>
    </w:p>
    <w:p w:rsidR="00D03ACC" w:rsidRDefault="00D03ACC" w:rsidP="00ED3CEB">
      <w:pPr>
        <w:widowControl/>
        <w:jc w:val="left"/>
      </w:pP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D03ACC">
        <w:t>topop-&gt;routingModule-&gt;funcs.select_scsl_map</w:t>
      </w:r>
      <w:r>
        <w:rPr>
          <w:rFonts w:hint="eastAsia"/>
        </w:rPr>
        <w:t>（）</w:t>
      </w:r>
    </w:p>
    <w:p w:rsidR="00D03ACC" w:rsidRDefault="00D03ACC" w:rsidP="00ED3CEB">
      <w:pPr>
        <w:widowControl/>
        <w:jc w:val="left"/>
      </w:pPr>
      <w:r>
        <w:tab/>
      </w:r>
      <w:r>
        <w:tab/>
      </w:r>
      <w:r>
        <w:tab/>
      </w:r>
      <w:r>
        <w:tab/>
      </w:r>
      <w:r>
        <w:tab/>
      </w:r>
      <w:r w:rsidRPr="00422D2A">
        <w:rPr>
          <w:rFonts w:hint="eastAsia"/>
          <w:color w:val="00B050"/>
        </w:rPr>
        <w:t>-</w:t>
      </w:r>
      <w:r w:rsidRPr="00422D2A">
        <w:rPr>
          <w:color w:val="00B050"/>
        </w:rPr>
        <w:t>sm_initialize_Switch_SCSCMap</w:t>
      </w:r>
      <w:r w:rsidRPr="00422D2A">
        <w:rPr>
          <w:rFonts w:hint="eastAsia"/>
          <w:color w:val="00B050"/>
        </w:rPr>
        <w:t>（）</w:t>
      </w:r>
    </w:p>
    <w:p w:rsidR="00EC6657" w:rsidRDefault="00F16434" w:rsidP="00ED3CEB">
      <w:pPr>
        <w:widowControl/>
        <w:jc w:val="left"/>
        <w:rPr>
          <w:color w:val="FF0000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EC6657">
        <w:rPr>
          <w:color w:val="00B050"/>
        </w:rPr>
        <w:t>topop-&gt;routingModule-&gt;funcs.select_scsc_map</w:t>
      </w:r>
      <w:r w:rsidRPr="00EC6657">
        <w:rPr>
          <w:rFonts w:hint="eastAsia"/>
          <w:color w:val="00B050"/>
        </w:rPr>
        <w:t>（）</w:t>
      </w:r>
      <w:r w:rsidRPr="00F16434">
        <w:rPr>
          <w:rFonts w:hint="eastAsia"/>
          <w:color w:val="FF0000"/>
        </w:rPr>
        <w:t>（五，3）</w:t>
      </w:r>
      <w:r w:rsidR="00EC6657">
        <w:rPr>
          <w:rFonts w:hint="eastAsia"/>
          <w:color w:val="FF0000"/>
        </w:rPr>
        <w:t>·</w:t>
      </w:r>
    </w:p>
    <w:p w:rsidR="00F16434" w:rsidRDefault="00E41973" w:rsidP="00E41973">
      <w:pPr>
        <w:widowControl/>
        <w:jc w:val="left"/>
      </w:pPr>
      <w:r>
        <w:rPr>
          <w:color w:val="FF0000"/>
        </w:rPr>
        <w:t xml:space="preserve">                        </w:t>
      </w:r>
      <w:r w:rsidRPr="00E41973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（10.4.196）移到</w:t>
      </w:r>
      <w:r w:rsidRPr="00E41973">
        <w:rPr>
          <w:color w:val="00B050"/>
        </w:rPr>
        <w:t>sm_initialize_Switch_SCVLMaps</w:t>
      </w:r>
      <w:r w:rsidRPr="00E41973">
        <w:rPr>
          <w:rFonts w:hint="eastAsia"/>
          <w:color w:val="00B050"/>
        </w:rPr>
        <w:t>（）中了</w:t>
      </w:r>
    </w:p>
    <w:p w:rsidR="00D03ACC" w:rsidRDefault="00D03ACC" w:rsidP="00ED3CEB">
      <w:pPr>
        <w:widowControl/>
        <w:jc w:val="left"/>
      </w:pPr>
      <w:r>
        <w:tab/>
      </w:r>
      <w:r>
        <w:tab/>
      </w:r>
      <w:r>
        <w:tab/>
      </w:r>
      <w:r w:rsidR="009B6269">
        <w:rPr>
          <w:rFonts w:hint="eastAsia"/>
        </w:rPr>
        <w:t>-</w:t>
      </w:r>
      <w:r w:rsidRPr="00D03ACC">
        <w:t>for_all_ports</w:t>
      </w:r>
      <w:r>
        <w:rPr>
          <w:rFonts w:hint="eastAsia"/>
        </w:rPr>
        <w:t>（）{</w:t>
      </w:r>
    </w:p>
    <w:p w:rsidR="00D03ACC" w:rsidRDefault="00D03ACC" w:rsidP="00ED3CEB">
      <w:pPr>
        <w:widowControl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-</w:t>
      </w:r>
      <w:r w:rsidRPr="00D03ACC">
        <w:t>sm_initialize_Switch_SCVLMaps</w:t>
      </w:r>
      <w:r>
        <w:rPr>
          <w:rFonts w:hint="eastAsia"/>
        </w:rPr>
        <w:t>（）</w:t>
      </w:r>
    </w:p>
    <w:p w:rsidR="00E41973" w:rsidRPr="00E41973" w:rsidRDefault="00E41973" w:rsidP="00ED3CEB">
      <w:pPr>
        <w:widowControl/>
        <w:jc w:val="left"/>
        <w:rPr>
          <w:color w:val="00B050"/>
        </w:rPr>
      </w:pPr>
      <w:r>
        <w:tab/>
      </w:r>
      <w:r>
        <w:tab/>
      </w:r>
      <w:r>
        <w:tab/>
      </w:r>
      <w:r>
        <w:tab/>
      </w:r>
      <w:r w:rsidRPr="00E41973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（10.4.196）移到</w:t>
      </w:r>
      <w:r w:rsidRPr="00E41973">
        <w:rPr>
          <w:color w:val="00B050"/>
        </w:rPr>
        <w:t>sm_initialize_Switch_SLMaps</w:t>
      </w:r>
      <w:r>
        <w:rPr>
          <w:rFonts w:hint="eastAsia"/>
          <w:color w:val="00B050"/>
        </w:rPr>
        <w:t>（）中了</w:t>
      </w:r>
    </w:p>
    <w:p w:rsidR="00D03ACC" w:rsidRDefault="00D03ACC" w:rsidP="00ED3CEB">
      <w:pPr>
        <w:widowControl/>
        <w:jc w:val="left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-</w:t>
      </w:r>
      <w:r w:rsidRPr="00D03ACC">
        <w:t>sm_initialize_VLArbitration</w:t>
      </w:r>
      <w:r>
        <w:rPr>
          <w:rFonts w:hint="eastAsia"/>
        </w:rPr>
        <w:t>（）</w:t>
      </w:r>
    </w:p>
    <w:p w:rsidR="00D03ACC" w:rsidRDefault="00D03ACC" w:rsidP="00D03ACC">
      <w:pPr>
        <w:widowControl/>
        <w:ind w:left="840" w:firstLine="420"/>
        <w:jc w:val="left"/>
      </w:pPr>
      <w:r>
        <w:rPr>
          <w:rFonts w:hint="eastAsia"/>
        </w:rPr>
        <w:t>}</w:t>
      </w:r>
    </w:p>
    <w:p w:rsidR="00D03ACC" w:rsidRDefault="00D03ACC" w:rsidP="00D03ACC">
      <w:pPr>
        <w:widowControl/>
        <w:ind w:left="420" w:firstLine="420"/>
        <w:jc w:val="left"/>
      </w:pPr>
      <w:r>
        <w:rPr>
          <w:rFonts w:hint="eastAsia"/>
        </w:rPr>
        <w:t>}else（HFI）{</w:t>
      </w:r>
    </w:p>
    <w:p w:rsidR="00D03ACC" w:rsidRDefault="006C3399" w:rsidP="00D03ACC">
      <w:pPr>
        <w:widowControl/>
        <w:ind w:left="420" w:firstLine="420"/>
        <w:jc w:val="left"/>
      </w:pPr>
      <w:r>
        <w:tab/>
      </w:r>
      <w:r>
        <w:rPr>
          <w:rFonts w:hint="eastAsia"/>
        </w:rPr>
        <w:t>-</w:t>
      </w:r>
      <w:r w:rsidRPr="006C3399">
        <w:t>sm_initialize_Node_SLMaps</w:t>
      </w:r>
      <w:r>
        <w:rPr>
          <w:rFonts w:hint="eastAsia"/>
        </w:rPr>
        <w:t>（）</w:t>
      </w:r>
    </w:p>
    <w:p w:rsidR="006C3399" w:rsidRDefault="006C3399" w:rsidP="00D03ACC">
      <w:pPr>
        <w:widowControl/>
        <w:ind w:left="420" w:firstLine="420"/>
        <w:jc w:val="left"/>
      </w:pPr>
      <w:r>
        <w:tab/>
      </w:r>
      <w:r>
        <w:tab/>
      </w:r>
      <w:r>
        <w:rPr>
          <w:rFonts w:hint="eastAsia"/>
        </w:rPr>
        <w:t>-</w:t>
      </w:r>
      <w:r w:rsidRPr="006C3399">
        <w:t xml:space="preserve"> sm_initialize_Node_Port_SLSCMap</w:t>
      </w:r>
      <w:r>
        <w:rPr>
          <w:rFonts w:hint="eastAsia"/>
        </w:rPr>
        <w:t>（）</w:t>
      </w:r>
    </w:p>
    <w:p w:rsidR="006C3399" w:rsidRDefault="006C3399" w:rsidP="00D03ACC">
      <w:pPr>
        <w:widowControl/>
        <w:ind w:left="420" w:firstLine="420"/>
        <w:jc w:val="left"/>
      </w:pPr>
      <w:r>
        <w:tab/>
      </w:r>
      <w:r>
        <w:tab/>
      </w:r>
      <w:r>
        <w:rPr>
          <w:rFonts w:hint="eastAsia"/>
        </w:rPr>
        <w:t>-</w:t>
      </w:r>
      <w:r w:rsidRPr="006C3399">
        <w:t xml:space="preserve"> sm_initialize_Node_Port_SCSLMap</w:t>
      </w:r>
      <w:r>
        <w:rPr>
          <w:rFonts w:hint="eastAsia"/>
        </w:rPr>
        <w:t>（）</w:t>
      </w:r>
    </w:p>
    <w:p w:rsidR="006C3399" w:rsidRDefault="006C3399" w:rsidP="00D03ACC">
      <w:pPr>
        <w:widowControl/>
        <w:ind w:left="420" w:firstLine="420"/>
        <w:jc w:val="left"/>
      </w:pPr>
      <w:r>
        <w:tab/>
      </w:r>
      <w:r>
        <w:tab/>
      </w:r>
      <w:r>
        <w:rPr>
          <w:rFonts w:hint="eastAsia"/>
        </w:rPr>
        <w:t>-</w:t>
      </w:r>
      <w:r w:rsidRPr="006C3399">
        <w:t xml:space="preserve"> sm_initialize_Node_Port_SCVLMaps</w:t>
      </w:r>
      <w:r>
        <w:rPr>
          <w:rFonts w:hint="eastAsia"/>
        </w:rPr>
        <w:t>（）</w:t>
      </w:r>
    </w:p>
    <w:p w:rsidR="00D03ACC" w:rsidRDefault="00D03ACC" w:rsidP="00D03ACC">
      <w:pPr>
        <w:widowControl/>
        <w:ind w:left="420" w:firstLine="420"/>
        <w:jc w:val="left"/>
      </w:pPr>
      <w:r>
        <w:rPr>
          <w:rFonts w:hint="eastAsia"/>
        </w:rPr>
        <w:t>}</w:t>
      </w:r>
    </w:p>
    <w:p w:rsidR="004C7B20" w:rsidRPr="00B56A2D" w:rsidRDefault="00D03ACC" w:rsidP="00D03ACC">
      <w:pPr>
        <w:widowControl/>
        <w:ind w:firstLine="420"/>
        <w:jc w:val="left"/>
      </w:pPr>
      <w:r>
        <w:rPr>
          <w:rFonts w:hint="eastAsia"/>
        </w:rPr>
        <w:lastRenderedPageBreak/>
        <w:t>}</w:t>
      </w:r>
    </w:p>
    <w:p w:rsidR="002255EE" w:rsidRDefault="002255EE" w:rsidP="002255EE">
      <w:pPr>
        <w:widowControl/>
        <w:jc w:val="left"/>
        <w:rPr>
          <w:color w:val="FF0000"/>
        </w:rPr>
      </w:pPr>
      <w:r w:rsidRPr="00BB21A7">
        <w:rPr>
          <w:rFonts w:hint="eastAsia"/>
          <w:color w:val="FF0000"/>
        </w:rPr>
        <w:t>（二，</w:t>
      </w:r>
      <w:r>
        <w:rPr>
          <w:rFonts w:hint="eastAsia"/>
          <w:color w:val="FF0000"/>
        </w:rPr>
        <w:t>5</w:t>
      </w:r>
      <w:r w:rsidRPr="00BB21A7">
        <w:rPr>
          <w:rFonts w:hint="eastAsia"/>
          <w:color w:val="FF0000"/>
        </w:rPr>
        <w:t>）</w:t>
      </w:r>
    </w:p>
    <w:p w:rsidR="002255EE" w:rsidRDefault="005D7D59" w:rsidP="002255EE">
      <w:pPr>
        <w:widowControl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-</w:t>
      </w:r>
      <w:r w:rsidR="002255EE" w:rsidRPr="002255EE">
        <w:rPr>
          <w:color w:val="000000" w:themeColor="text1"/>
        </w:rPr>
        <w:t>topology_adaptiverouting(void)</w:t>
      </w:r>
    </w:p>
    <w:p w:rsidR="005D7D59" w:rsidRPr="002255EE" w:rsidRDefault="005D7D59" w:rsidP="002255EE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-</w:t>
      </w:r>
      <w:r w:rsidRPr="005D7D59">
        <w:rPr>
          <w:color w:val="000000" w:themeColor="text1"/>
        </w:rPr>
        <w:t>for_all_switch_nodes(sm_topop, nodep) {</w:t>
      </w:r>
    </w:p>
    <w:p w:rsidR="005D7D59" w:rsidRDefault="005D7D59" w:rsidP="00ED3CEB">
      <w:pPr>
        <w:widowControl/>
        <w:jc w:val="left"/>
      </w:pPr>
      <w:r>
        <w:tab/>
      </w:r>
      <w:r>
        <w:tab/>
      </w:r>
      <w:r>
        <w:rPr>
          <w:rFonts w:hint="eastAsia"/>
        </w:rPr>
        <w:t>-</w:t>
      </w:r>
      <w:r w:rsidRPr="005D7D59">
        <w:t>sm_AdaptiveRoutingSwitchUpdate</w:t>
      </w:r>
      <w:r>
        <w:rPr>
          <w:rFonts w:hint="eastAsia"/>
        </w:rPr>
        <w:t>（</w:t>
      </w:r>
      <w:r w:rsidRPr="005D7D59">
        <w:t>sm_topop, nodep</w:t>
      </w:r>
      <w:r>
        <w:rPr>
          <w:rFonts w:hint="eastAsia"/>
        </w:rPr>
        <w:t>）；</w:t>
      </w:r>
    </w:p>
    <w:p w:rsidR="005D7D59" w:rsidRDefault="005D7D59" w:rsidP="00ED3CEB">
      <w:pPr>
        <w:widowControl/>
        <w:jc w:val="left"/>
      </w:pPr>
      <w:r>
        <w:tab/>
      </w:r>
      <w:r>
        <w:tab/>
      </w:r>
      <w:r>
        <w:rPr>
          <w:rFonts w:hint="eastAsia"/>
        </w:rPr>
        <w:t>//主要执行了几个发送操作，先向交换节点发送pgt，然后向交换节点发送pgft</w:t>
      </w:r>
      <w:r w:rsidR="007E3E13">
        <w:rPr>
          <w:rFonts w:hint="eastAsia"/>
        </w:rPr>
        <w:t>。</w:t>
      </w:r>
    </w:p>
    <w:p w:rsidR="007E3E13" w:rsidRPr="005D7D59" w:rsidRDefault="007E3E13" w:rsidP="00ED3CEB">
      <w:pPr>
        <w:widowControl/>
        <w:jc w:val="left"/>
      </w:pPr>
      <w:r>
        <w:tab/>
      </w:r>
      <w:r>
        <w:tab/>
      </w:r>
      <w:r>
        <w:rPr>
          <w:rFonts w:hint="eastAsia"/>
        </w:rPr>
        <w:t>//最后又发送switchInfo</w:t>
      </w:r>
    </w:p>
    <w:p w:rsidR="004C7B20" w:rsidRPr="00B50518" w:rsidRDefault="005D7D59" w:rsidP="005D7D59">
      <w:pPr>
        <w:widowControl/>
        <w:ind w:firstLine="420"/>
        <w:jc w:val="left"/>
      </w:pPr>
      <w:r>
        <w:rPr>
          <w:rFonts w:hint="eastAsia"/>
        </w:rPr>
        <w:t>}</w:t>
      </w:r>
    </w:p>
    <w:p w:rsidR="004C7B20" w:rsidRDefault="004C7B20" w:rsidP="00ED3CEB">
      <w:pPr>
        <w:widowControl/>
        <w:jc w:val="left"/>
      </w:pPr>
    </w:p>
    <w:p w:rsidR="00ED3CEB" w:rsidRDefault="00ED3CEB" w:rsidP="00ED3CEB">
      <w:pPr>
        <w:widowControl/>
        <w:jc w:val="left"/>
      </w:pPr>
    </w:p>
    <w:p w:rsidR="00ED3CEB" w:rsidRPr="00ED3CEB" w:rsidRDefault="00ED3CEB" w:rsidP="00ED3CEB">
      <w:pPr>
        <w:widowControl/>
        <w:jc w:val="left"/>
        <w:rPr>
          <w:color w:val="FF0000"/>
        </w:rPr>
      </w:pPr>
      <w:r w:rsidRPr="00ED3CEB">
        <w:rPr>
          <w:color w:val="FF0000"/>
        </w:rPr>
        <w:t>D</w:t>
      </w:r>
      <w:r w:rsidRPr="00ED3CEB">
        <w:rPr>
          <w:rFonts w:hint="eastAsia"/>
          <w:color w:val="FF0000"/>
        </w:rPr>
        <w:t>or：</w:t>
      </w:r>
      <w:r w:rsidRPr="00ED3CEB">
        <w:rPr>
          <w:color w:val="FF0000"/>
        </w:rPr>
        <w:t>routingModule</w:t>
      </w:r>
      <w:r w:rsidR="00B31108">
        <w:rPr>
          <w:rFonts w:hint="eastAsia"/>
          <w:color w:val="FF0000"/>
        </w:rPr>
        <w:t>.</w:t>
      </w:r>
      <w:r w:rsidR="00B31108" w:rsidRPr="00B31108">
        <w:t xml:space="preserve"> </w:t>
      </w:r>
      <w:r w:rsidR="00B31108" w:rsidRPr="00B31108">
        <w:rPr>
          <w:color w:val="FF0000"/>
        </w:rPr>
        <w:t>funcs</w:t>
      </w:r>
    </w:p>
    <w:p w:rsidR="00ED3CEB" w:rsidRDefault="00ED3CEB" w:rsidP="00ED3CEB">
      <w:pPr>
        <w:widowControl/>
        <w:jc w:val="left"/>
      </w:pPr>
      <w:r>
        <w:tab/>
        <w:t>sm_shortestpath_make_routing_module(rm);</w:t>
      </w:r>
    </w:p>
    <w:p w:rsidR="00ED3CEB" w:rsidRDefault="00ED3CEB" w:rsidP="00ED3CEB">
      <w:pPr>
        <w:widowControl/>
        <w:jc w:val="left"/>
      </w:pPr>
      <w:r>
        <w:tab/>
        <w:t>rm-&gt;name = "dor";</w:t>
      </w:r>
    </w:p>
    <w:p w:rsidR="00ED3CEB" w:rsidRDefault="00ED3CEB" w:rsidP="00ED3CEB">
      <w:pPr>
        <w:widowControl/>
        <w:jc w:val="left"/>
      </w:pPr>
      <w:r>
        <w:tab/>
        <w:t>rm-&gt;funcs.pre_process_discovery = _pre_process_discovery;</w:t>
      </w:r>
    </w:p>
    <w:p w:rsidR="00ED3CEB" w:rsidRDefault="00ED3CEB" w:rsidP="00ED3CEB">
      <w:pPr>
        <w:widowControl/>
        <w:jc w:val="left"/>
      </w:pPr>
      <w:r>
        <w:tab/>
        <w:t>rm-&gt;funcs.discover_node = _discover_node;</w:t>
      </w:r>
    </w:p>
    <w:p w:rsidR="00ED3CEB" w:rsidRDefault="00ED3CEB" w:rsidP="00ED3CEB">
      <w:pPr>
        <w:widowControl/>
        <w:jc w:val="left"/>
      </w:pPr>
      <w:r>
        <w:tab/>
        <w:t>rm-&gt;funcs.discover_node_port = _discover_node_port;</w:t>
      </w:r>
    </w:p>
    <w:p w:rsidR="00ED3CEB" w:rsidRDefault="00ED3CEB" w:rsidP="00ED3CEB">
      <w:pPr>
        <w:widowControl/>
        <w:jc w:val="left"/>
      </w:pPr>
      <w:r>
        <w:tab/>
        <w:t>rm-&gt;funcs.post_process_discovery = _post_process_discovery;</w:t>
      </w:r>
    </w:p>
    <w:p w:rsidR="00ED3CEB" w:rsidRDefault="00ED3CEB" w:rsidP="00ED3CEB">
      <w:pPr>
        <w:widowControl/>
        <w:jc w:val="left"/>
      </w:pPr>
      <w:r>
        <w:tab/>
        <w:t>rm-&gt;funcs.post_process_routing = _post_process_routing;</w:t>
      </w:r>
    </w:p>
    <w:p w:rsidR="00ED3CEB" w:rsidRDefault="00ED3CEB" w:rsidP="00ED3CEB">
      <w:pPr>
        <w:widowControl/>
        <w:jc w:val="left"/>
      </w:pPr>
      <w:r>
        <w:tab/>
        <w:t>rm-&gt;funcs.post_process_routing_copy = _post_process_routing_copy;</w:t>
      </w:r>
    </w:p>
    <w:p w:rsidR="00ED3CEB" w:rsidRDefault="00ED3CEB" w:rsidP="00ED3CEB">
      <w:pPr>
        <w:widowControl/>
        <w:jc w:val="left"/>
      </w:pPr>
      <w:r>
        <w:tab/>
        <w:t>rm-&gt;funcs.setup_pgs = _setup_pgs;</w:t>
      </w:r>
    </w:p>
    <w:p w:rsidR="00ED3CEB" w:rsidRDefault="00ED3CEB" w:rsidP="00ED3CEB">
      <w:pPr>
        <w:widowControl/>
        <w:jc w:val="left"/>
      </w:pPr>
      <w:r>
        <w:tab/>
        <w:t>rm-&gt;funcs.calculate_lft = _calculate_lft;</w:t>
      </w:r>
    </w:p>
    <w:p w:rsidR="00ED3CEB" w:rsidRDefault="00ED3CEB" w:rsidP="00ED3CEB">
      <w:pPr>
        <w:widowControl/>
        <w:jc w:val="left"/>
      </w:pPr>
      <w:r>
        <w:tab/>
        <w:t>rm-&gt;funcs.init_switch_lfts = _init_switch_lfts;</w:t>
      </w:r>
    </w:p>
    <w:p w:rsidR="00ED3CEB" w:rsidRDefault="00ED3CEB" w:rsidP="00ED3CEB">
      <w:pPr>
        <w:widowControl/>
        <w:jc w:val="left"/>
      </w:pPr>
      <w:r>
        <w:tab/>
        <w:t>rm-&gt;funcs.get_port_group = _get_port_group;</w:t>
      </w:r>
    </w:p>
    <w:p w:rsidR="00ED3CEB" w:rsidRDefault="00ED3CEB" w:rsidP="00ED3CEB">
      <w:pPr>
        <w:widowControl/>
        <w:jc w:val="left"/>
      </w:pPr>
      <w:r>
        <w:tab/>
        <w:t>rm-&gt;funcs.setup_xft = _setup_xft;</w:t>
      </w:r>
    </w:p>
    <w:p w:rsidR="00ED3CEB" w:rsidRDefault="00ED3CEB" w:rsidP="00ED3CEB">
      <w:pPr>
        <w:widowControl/>
        <w:jc w:val="left"/>
      </w:pPr>
      <w:r>
        <w:tab/>
        <w:t>rm-&gt;funcs.select_scsc_map = _generate_scsc_map;</w:t>
      </w:r>
    </w:p>
    <w:p w:rsidR="00ED3CEB" w:rsidRDefault="00ED3CEB" w:rsidP="00ED3CEB">
      <w:pPr>
        <w:widowControl/>
        <w:jc w:val="left"/>
      </w:pPr>
      <w:r>
        <w:tab/>
        <w:t>rm-&gt;funcs.process_swIdx_change = _process_swIdx_change;</w:t>
      </w:r>
    </w:p>
    <w:p w:rsidR="00ED3CEB" w:rsidRDefault="00ED3CEB" w:rsidP="00ED3CEB">
      <w:pPr>
        <w:widowControl/>
        <w:jc w:val="left"/>
      </w:pPr>
      <w:r>
        <w:tab/>
        <w:t>rm-&gt;funcs.build_spanning_trees = _build_spanning_trees;</w:t>
      </w:r>
    </w:p>
    <w:p w:rsidR="00ED3CEB" w:rsidRDefault="00ED3CEB" w:rsidP="00ED3CEB">
      <w:pPr>
        <w:widowControl/>
        <w:jc w:val="left"/>
      </w:pPr>
      <w:r>
        <w:tab/>
        <w:t>rm-&gt;funcs.destroy = _destroy;</w:t>
      </w:r>
    </w:p>
    <w:p w:rsidR="00545747" w:rsidRDefault="00ED3CEB" w:rsidP="00ED3CEB">
      <w:pPr>
        <w:widowControl/>
        <w:jc w:val="left"/>
      </w:pPr>
      <w:r>
        <w:tab/>
        <w:t>rm-&gt;copy = _copy;</w:t>
      </w:r>
    </w:p>
    <w:p w:rsidR="00A03680" w:rsidRDefault="00A03680" w:rsidP="00ED3CEB">
      <w:pPr>
        <w:widowControl/>
        <w:jc w:val="left"/>
      </w:pPr>
    </w:p>
    <w:p w:rsidR="00A03680" w:rsidRDefault="00A03680" w:rsidP="00ED3CEB">
      <w:pPr>
        <w:widowControl/>
        <w:jc w:val="left"/>
      </w:pPr>
    </w:p>
    <w:p w:rsidR="00A03680" w:rsidRDefault="00A03680" w:rsidP="00ED3CEB">
      <w:pPr>
        <w:widowControl/>
        <w:jc w:val="left"/>
      </w:pPr>
    </w:p>
    <w:p w:rsidR="00A03680" w:rsidRDefault="00A03680" w:rsidP="00ED3CEB">
      <w:pPr>
        <w:widowControl/>
        <w:jc w:val="left"/>
      </w:pPr>
    </w:p>
    <w:p w:rsidR="00A03680" w:rsidRDefault="00A03680" w:rsidP="00ED3CEB">
      <w:pPr>
        <w:widowControl/>
        <w:jc w:val="left"/>
        <w:rPr>
          <w:color w:val="FF0000"/>
        </w:rPr>
      </w:pPr>
      <w:r w:rsidRPr="00A03680">
        <w:rPr>
          <w:rFonts w:hint="eastAsia"/>
          <w:color w:val="FF0000"/>
        </w:rPr>
        <w:t>（三，2）</w:t>
      </w:r>
    </w:p>
    <w:p w:rsidR="00A03680" w:rsidRDefault="00A03680" w:rsidP="00ED3CEB">
      <w:pPr>
        <w:widowControl/>
        <w:jc w:val="left"/>
      </w:pPr>
      <w:r>
        <w:rPr>
          <w:rFonts w:hint="eastAsia"/>
        </w:rPr>
        <w:t>-</w:t>
      </w:r>
      <w:bookmarkStart w:id="5" w:name="_Hlk497901567"/>
      <w:r w:rsidRPr="00A03680">
        <w:t>_discover_node</w:t>
      </w:r>
      <w:bookmarkEnd w:id="5"/>
      <w:r>
        <w:rPr>
          <w:rFonts w:hint="eastAsia"/>
        </w:rPr>
        <w:t>（）</w:t>
      </w:r>
      <w:r w:rsidR="00954A87">
        <w:rPr>
          <w:rFonts w:hint="eastAsia"/>
        </w:rPr>
        <w:t>////</w:t>
      </w:r>
      <w:bookmarkStart w:id="6" w:name="_Hlk500420871"/>
      <w:r w:rsidR="00954A87" w:rsidRPr="00EB7D80">
        <w:rPr>
          <w:rFonts w:hint="eastAsia"/>
          <w:color w:val="FF0000"/>
        </w:rPr>
        <w:t>主要检查</w:t>
      </w:r>
      <w:r w:rsidR="00EB7D80" w:rsidRPr="00EB7D80">
        <w:rPr>
          <w:rFonts w:hint="eastAsia"/>
          <w:color w:val="FF0000"/>
        </w:rPr>
        <w:t>节点与邻居的连接是否符合配置（维度，端口，环）</w:t>
      </w:r>
      <w:bookmarkEnd w:id="6"/>
    </w:p>
    <w:p w:rsidR="00A03680" w:rsidRDefault="00A03680" w:rsidP="00ED3CEB">
      <w:pPr>
        <w:widowControl/>
        <w:jc w:val="left"/>
      </w:pPr>
      <w:r>
        <w:tab/>
      </w:r>
      <w:r>
        <w:rPr>
          <w:rFonts w:hint="eastAsia"/>
        </w:rPr>
        <w:t>//判断当前节点不是交换节点，返回</w:t>
      </w:r>
    </w:p>
    <w:p w:rsidR="00A03680" w:rsidRDefault="00A03680" w:rsidP="00ED3CEB">
      <w:pPr>
        <w:widowControl/>
        <w:jc w:val="left"/>
      </w:pPr>
      <w:r>
        <w:tab/>
      </w:r>
      <w:r>
        <w:rPr>
          <w:rFonts w:hint="eastAsia"/>
        </w:rPr>
        <w:t>//给</w:t>
      </w:r>
      <w:r w:rsidRPr="00A03680">
        <w:t>detected_dim_t</w:t>
      </w:r>
      <w:r w:rsidR="001E025F">
        <w:rPr>
          <w:rFonts w:hint="eastAsia"/>
        </w:rPr>
        <w:t>数组分配空间，存储发现的维度信息</w:t>
      </w:r>
    </w:p>
    <w:p w:rsidR="001E025F" w:rsidRDefault="001E025F" w:rsidP="00ED3CEB">
      <w:pPr>
        <w:widowControl/>
        <w:jc w:val="left"/>
      </w:pPr>
      <w:r>
        <w:tab/>
        <w:t>F</w:t>
      </w:r>
      <w:r>
        <w:rPr>
          <w:rFonts w:hint="eastAsia"/>
        </w:rPr>
        <w:t>or</w:t>
      </w:r>
      <w:r>
        <w:t>_all</w:t>
      </w:r>
      <w:r>
        <w:rPr>
          <w:rFonts w:hint="eastAsia"/>
        </w:rPr>
        <w:t>_port</w:t>
      </w:r>
      <w:r>
        <w:t>s(){</w:t>
      </w:r>
    </w:p>
    <w:p w:rsidR="001E025F" w:rsidRDefault="001E025F" w:rsidP="00ED3CEB">
      <w:pPr>
        <w:widowControl/>
        <w:jc w:val="left"/>
      </w:pPr>
      <w:r>
        <w:tab/>
      </w:r>
      <w:r>
        <w:tab/>
        <w:t>-</w:t>
      </w:r>
      <w:r w:rsidRPr="001E025F">
        <w:t>neighbor = sm_find_node</w:t>
      </w:r>
      <w:r>
        <w:t>()</w:t>
      </w:r>
    </w:p>
    <w:p w:rsidR="001E025F" w:rsidRDefault="001E025F" w:rsidP="001E025F">
      <w:pPr>
        <w:widowControl/>
        <w:ind w:left="420" w:firstLine="420"/>
        <w:jc w:val="left"/>
      </w:pPr>
      <w:r>
        <w:t>//</w:t>
      </w:r>
      <w:r>
        <w:rPr>
          <w:rFonts w:hint="eastAsia"/>
        </w:rPr>
        <w:t>在</w:t>
      </w:r>
      <w:r w:rsidRPr="001E025F">
        <w:t>topop-&gt;nodeArray</w:t>
      </w:r>
      <w:r>
        <w:rPr>
          <w:rFonts w:hint="eastAsia"/>
        </w:rPr>
        <w:t>，和</w:t>
      </w:r>
      <w:r w:rsidRPr="001E025F">
        <w:t>topop-&gt;nodeIdMap</w:t>
      </w:r>
      <w:r>
        <w:rPr>
          <w:rFonts w:hint="eastAsia"/>
        </w:rPr>
        <w:t>中找neighbor</w:t>
      </w:r>
    </w:p>
    <w:p w:rsidR="001E025F" w:rsidRDefault="00DE6BD0" w:rsidP="001E025F">
      <w:pPr>
        <w:widowControl/>
        <w:ind w:left="420" w:firstLine="420"/>
        <w:jc w:val="left"/>
      </w:pPr>
      <w:r>
        <w:rPr>
          <w:rFonts w:hint="eastAsia"/>
        </w:rPr>
        <w:t>-//判断neighbor与当前节点连接的端口是否down，是则把down掉前节点端口</w:t>
      </w:r>
    </w:p>
    <w:p w:rsidR="00954A87" w:rsidRDefault="00954A87" w:rsidP="001E025F">
      <w:pPr>
        <w:widowControl/>
        <w:ind w:left="420" w:firstLine="420"/>
        <w:jc w:val="left"/>
      </w:pPr>
    </w:p>
    <w:p w:rsidR="00954A87" w:rsidRDefault="00954A87" w:rsidP="001E025F">
      <w:pPr>
        <w:widowControl/>
        <w:ind w:left="420" w:firstLine="420"/>
        <w:jc w:val="left"/>
      </w:pPr>
      <w:r>
        <w:rPr>
          <w:rFonts w:hint="eastAsia"/>
        </w:rPr>
        <w:t>-//若邻居节点是交换节点</w:t>
      </w:r>
    </w:p>
    <w:p w:rsidR="00DE6BD0" w:rsidRDefault="00DE6BD0" w:rsidP="00954A87">
      <w:pPr>
        <w:widowControl/>
        <w:ind w:left="1260"/>
        <w:jc w:val="left"/>
      </w:pPr>
      <w:r>
        <w:rPr>
          <w:rFonts w:hint="eastAsia"/>
        </w:rPr>
        <w:t>-//判断当前端口</w:t>
      </w:r>
      <w:r w:rsidR="00954A87">
        <w:rPr>
          <w:rFonts w:hint="eastAsia"/>
        </w:rPr>
        <w:t>所在维度</w:t>
      </w:r>
      <w:r>
        <w:rPr>
          <w:rFonts w:hint="eastAsia"/>
        </w:rPr>
        <w:t>是否</w:t>
      </w:r>
      <w:r w:rsidR="00954A87">
        <w:rPr>
          <w:rFonts w:hint="eastAsia"/>
        </w:rPr>
        <w:t>被</w:t>
      </w:r>
      <w:r w:rsidRPr="00A03680">
        <w:t>detected_dim_t</w:t>
      </w:r>
      <w:r>
        <w:rPr>
          <w:rFonts w:hint="eastAsia"/>
        </w:rPr>
        <w:t>数组记录，</w:t>
      </w:r>
      <w:r w:rsidR="00954A87">
        <w:rPr>
          <w:rFonts w:hint="eastAsia"/>
        </w:rPr>
        <w:t>没有</w:t>
      </w:r>
      <w:r>
        <w:rPr>
          <w:rFonts w:hint="eastAsia"/>
        </w:rPr>
        <w:t>则添加。</w:t>
      </w:r>
    </w:p>
    <w:p w:rsidR="00954A87" w:rsidRDefault="00954A87" w:rsidP="00954A87">
      <w:pPr>
        <w:widowControl/>
        <w:jc w:val="left"/>
      </w:pPr>
      <w:r>
        <w:lastRenderedPageBreak/>
        <w:tab/>
      </w:r>
      <w:r>
        <w:tab/>
      </w:r>
      <w:r>
        <w:rPr>
          <w:rFonts w:hint="eastAsia"/>
        </w:rPr>
        <w:t>-//若邻局节点是hfi</w:t>
      </w:r>
    </w:p>
    <w:p w:rsidR="00954A87" w:rsidRPr="00954A87" w:rsidRDefault="00954A87" w:rsidP="00954A87">
      <w:pPr>
        <w:widowControl/>
        <w:jc w:val="left"/>
      </w:pPr>
      <w:r>
        <w:tab/>
      </w:r>
      <w:r>
        <w:tab/>
      </w:r>
      <w:r>
        <w:tab/>
      </w:r>
      <w:r w:rsidR="00EB7D80">
        <w:rPr>
          <w:rFonts w:hint="eastAsia"/>
        </w:rPr>
        <w:t>-//判断该维度是否有环。这是一种错误情况。</w:t>
      </w:r>
    </w:p>
    <w:p w:rsidR="001E025F" w:rsidRDefault="001E025F" w:rsidP="001E025F">
      <w:pPr>
        <w:widowControl/>
        <w:ind w:left="12" w:firstLine="420"/>
        <w:jc w:val="left"/>
      </w:pPr>
      <w:r>
        <w:t>}</w:t>
      </w:r>
    </w:p>
    <w:p w:rsidR="00EB7D80" w:rsidRDefault="00EB7D80" w:rsidP="001E025F">
      <w:pPr>
        <w:widowControl/>
        <w:ind w:left="12" w:firstLine="420"/>
        <w:jc w:val="left"/>
      </w:pPr>
    </w:p>
    <w:p w:rsidR="006221E8" w:rsidRDefault="00EB7D80" w:rsidP="00EB7D80">
      <w:pPr>
        <w:widowControl/>
        <w:ind w:left="12" w:firstLine="420"/>
        <w:jc w:val="left"/>
      </w:pPr>
      <w:bookmarkStart w:id="7" w:name="_Hlk496187325"/>
      <w:r>
        <w:t>I</w:t>
      </w:r>
      <w:r>
        <w:rPr>
          <w:rFonts w:hint="eastAsia"/>
        </w:rPr>
        <w:t>nvalid==1超出维度范围</w:t>
      </w:r>
    </w:p>
    <w:p w:rsidR="00EB7D80" w:rsidRDefault="00EB7D80" w:rsidP="00EB7D80">
      <w:pPr>
        <w:widowControl/>
        <w:ind w:left="12" w:firstLine="420"/>
        <w:jc w:val="left"/>
      </w:pPr>
      <w:bookmarkStart w:id="8" w:name="_Hlk497902214"/>
      <w:bookmarkEnd w:id="7"/>
      <w:r w:rsidRPr="00EB7D80">
        <w:t>I</w:t>
      </w:r>
      <w:r w:rsidRPr="00EB7D80">
        <w:rPr>
          <w:rFonts w:hint="eastAsia"/>
        </w:rPr>
        <w:t>nvalid=</w:t>
      </w:r>
      <w:r>
        <w:rPr>
          <w:rFonts w:hint="eastAsia"/>
        </w:rPr>
        <w:t>=3</w:t>
      </w:r>
      <w:bookmarkEnd w:id="8"/>
      <w:r>
        <w:t xml:space="preserve"> </w:t>
      </w:r>
      <w:r w:rsidR="000453BF">
        <w:rPr>
          <w:rFonts w:hint="eastAsia"/>
        </w:rPr>
        <w:t>（维度不同的）两个port</w:t>
      </w:r>
      <w:r>
        <w:rPr>
          <w:rFonts w:hint="eastAsia"/>
        </w:rPr>
        <w:t>连接到同一个邻居节点</w:t>
      </w:r>
    </w:p>
    <w:p w:rsidR="00EB7D80" w:rsidRPr="000453BF" w:rsidRDefault="000453BF" w:rsidP="00EB7D80">
      <w:pPr>
        <w:widowControl/>
        <w:ind w:left="12" w:firstLine="420"/>
        <w:jc w:val="left"/>
      </w:pPr>
      <w:r w:rsidRPr="000453BF">
        <w:t>I</w:t>
      </w:r>
      <w:r w:rsidRPr="000453BF">
        <w:rPr>
          <w:rFonts w:hint="eastAsia"/>
        </w:rPr>
        <w:t>nvalid=</w:t>
      </w:r>
      <w:r>
        <w:rPr>
          <w:rFonts w:hint="eastAsia"/>
        </w:rPr>
        <w:t>=2（维度相同的）两个port链接到不同的邻居节点</w:t>
      </w:r>
    </w:p>
    <w:p w:rsidR="00604320" w:rsidRDefault="00EB7D80" w:rsidP="00EB7D80">
      <w:pPr>
        <w:widowControl/>
        <w:ind w:left="12" w:firstLine="420"/>
        <w:jc w:val="left"/>
      </w:pPr>
      <w:r w:rsidRPr="00EB7D80">
        <w:t>incorrect_ca</w:t>
      </w:r>
      <w:r>
        <w:rPr>
          <w:rFonts w:hint="eastAsia"/>
        </w:rPr>
        <w:t>==1</w:t>
      </w:r>
      <w:r>
        <w:t xml:space="preserve">  </w:t>
      </w:r>
      <w:r>
        <w:rPr>
          <w:rFonts w:hint="eastAsia"/>
        </w:rPr>
        <w:t>连接</w:t>
      </w:r>
      <w:r w:rsidR="00604320">
        <w:rPr>
          <w:rFonts w:hint="eastAsia"/>
        </w:rPr>
        <w:t>hfi的维度上配置有环路</w:t>
      </w:r>
    </w:p>
    <w:p w:rsidR="00EB7D80" w:rsidRPr="00EB7D80" w:rsidRDefault="00604320" w:rsidP="00EB7D80">
      <w:pPr>
        <w:widowControl/>
        <w:ind w:left="12" w:firstLine="420"/>
        <w:jc w:val="left"/>
      </w:pPr>
      <w:r>
        <w:rPr>
          <w:rFonts w:hint="eastAsia"/>
        </w:rPr>
        <w:t>（因为配置文件未对这个维度进行配置，所以不会出现这种情况）</w:t>
      </w:r>
    </w:p>
    <w:p w:rsidR="00EB7D80" w:rsidRDefault="00EB7D80" w:rsidP="00EB7D80">
      <w:pPr>
        <w:widowControl/>
        <w:ind w:left="12" w:firstLine="420"/>
        <w:jc w:val="left"/>
      </w:pPr>
    </w:p>
    <w:p w:rsidR="009C2149" w:rsidRDefault="009C2149" w:rsidP="009C2149">
      <w:pPr>
        <w:widowControl/>
        <w:jc w:val="left"/>
      </w:pPr>
      <w:r w:rsidRPr="00A03680">
        <w:rPr>
          <w:rFonts w:hint="eastAsia"/>
          <w:color w:val="FF0000"/>
        </w:rPr>
        <w:t>（四）</w:t>
      </w:r>
    </w:p>
    <w:p w:rsidR="009C2149" w:rsidRDefault="009C2149" w:rsidP="009C2149">
      <w:pPr>
        <w:widowControl/>
        <w:jc w:val="left"/>
      </w:pPr>
      <w:r>
        <w:rPr>
          <w:rFonts w:hint="eastAsia"/>
        </w:rPr>
        <w:t>-</w:t>
      </w:r>
      <w:r w:rsidRPr="009C2149">
        <w:rPr>
          <w:color w:val="FF0000"/>
        </w:rPr>
        <w:t xml:space="preserve"> </w:t>
      </w:r>
      <w:r w:rsidRPr="004F6BB7">
        <w:rPr>
          <w:color w:val="FF0000"/>
        </w:rPr>
        <w:t>sm_setup_node</w:t>
      </w:r>
      <w:r>
        <w:rPr>
          <w:rFonts w:hint="eastAsia"/>
        </w:rPr>
        <w:t>（）</w:t>
      </w:r>
    </w:p>
    <w:p w:rsidR="009C2149" w:rsidRDefault="009C2149" w:rsidP="009C2149">
      <w:pPr>
        <w:widowControl/>
        <w:jc w:val="left"/>
      </w:pPr>
      <w:r>
        <w:tab/>
      </w:r>
      <w:r w:rsidR="003D11C5">
        <w:rPr>
          <w:rFonts w:hint="eastAsia"/>
        </w:rPr>
        <w:t>-//获取</w:t>
      </w:r>
      <w:r w:rsidR="004E5875">
        <w:rPr>
          <w:rFonts w:hint="eastAsia"/>
        </w:rPr>
        <w:t>path对应节点信息</w:t>
      </w:r>
    </w:p>
    <w:p w:rsidR="003D11C5" w:rsidRPr="009C2149" w:rsidRDefault="003D11C5" w:rsidP="009C2149">
      <w:pPr>
        <w:widowControl/>
        <w:jc w:val="left"/>
      </w:pPr>
      <w:r>
        <w:tab/>
      </w:r>
      <w:r>
        <w:rPr>
          <w:rFonts w:hint="eastAsia"/>
        </w:rPr>
        <w:t>-//</w:t>
      </w:r>
      <w:r w:rsidR="004E5875">
        <w:rPr>
          <w:rFonts w:hint="eastAsia"/>
        </w:rPr>
        <w:t>若path对应</w:t>
      </w:r>
      <w:r>
        <w:rPr>
          <w:rFonts w:hint="eastAsia"/>
        </w:rPr>
        <w:t>节点不在已发现拓扑中</w:t>
      </w:r>
    </w:p>
    <w:p w:rsidR="009C2149" w:rsidRDefault="003D11C5" w:rsidP="00EB7D80">
      <w:pPr>
        <w:widowControl/>
        <w:ind w:left="12" w:firstLine="420"/>
        <w:jc w:val="left"/>
      </w:pPr>
      <w:r>
        <w:tab/>
      </w:r>
      <w:r>
        <w:rPr>
          <w:rFonts w:hint="eastAsia"/>
        </w:rPr>
        <w:t>-</w:t>
      </w:r>
      <w:r w:rsidRPr="003D11C5">
        <w:t xml:space="preserve"> SM_Get_NodeDesc</w:t>
      </w:r>
      <w:r>
        <w:rPr>
          <w:rFonts w:hint="eastAsia"/>
        </w:rPr>
        <w:t>（）//获得</w:t>
      </w:r>
      <w:r w:rsidR="004E5875">
        <w:rPr>
          <w:rFonts w:hint="eastAsia"/>
        </w:rPr>
        <w:t>path对应</w:t>
      </w:r>
      <w:r>
        <w:rPr>
          <w:rFonts w:hint="eastAsia"/>
        </w:rPr>
        <w:t>节点描述</w:t>
      </w:r>
      <w:r w:rsidRPr="003D11C5">
        <w:t>nodeDesc</w:t>
      </w:r>
    </w:p>
    <w:p w:rsidR="003D11C5" w:rsidRPr="003D11C5" w:rsidRDefault="003D11C5" w:rsidP="00EB7D80">
      <w:pPr>
        <w:widowControl/>
        <w:ind w:left="12" w:firstLine="420"/>
        <w:jc w:val="left"/>
      </w:pPr>
      <w:r>
        <w:tab/>
      </w:r>
      <w:r>
        <w:rPr>
          <w:rFonts w:hint="eastAsia"/>
        </w:rPr>
        <w:t>-</w:t>
      </w:r>
      <w:r w:rsidRPr="003D11C5">
        <w:t xml:space="preserve"> SM_Get_PortInfo</w:t>
      </w:r>
      <w:r>
        <w:rPr>
          <w:rFonts w:hint="eastAsia"/>
        </w:rPr>
        <w:t>（）//获得</w:t>
      </w:r>
      <w:r w:rsidR="004E5875">
        <w:rPr>
          <w:rFonts w:hint="eastAsia"/>
        </w:rPr>
        <w:t>path对应</w:t>
      </w:r>
      <w:r>
        <w:rPr>
          <w:rFonts w:hint="eastAsia"/>
        </w:rPr>
        <w:t>节点端口信息</w:t>
      </w:r>
      <w:r w:rsidRPr="003D11C5">
        <w:t>conPortInfo</w:t>
      </w:r>
    </w:p>
    <w:p w:rsidR="009C2149" w:rsidRDefault="003D11C5" w:rsidP="00EB7D80">
      <w:pPr>
        <w:widowControl/>
        <w:ind w:left="12" w:firstLine="420"/>
        <w:jc w:val="left"/>
      </w:pPr>
      <w:r>
        <w:rPr>
          <w:rFonts w:hint="eastAsia"/>
        </w:rPr>
        <w:t>-</w:t>
      </w:r>
      <w:r w:rsidRPr="003D11C5">
        <w:t xml:space="preserve"> Node_Create</w:t>
      </w:r>
      <w:r>
        <w:rPr>
          <w:rFonts w:hint="eastAsia"/>
        </w:rPr>
        <w:t>（）//在拓扑中创建一个节点</w:t>
      </w:r>
    </w:p>
    <w:p w:rsidR="00970C5B" w:rsidRDefault="00970C5B" w:rsidP="00EB7D80">
      <w:pPr>
        <w:widowControl/>
        <w:ind w:left="12" w:firstLine="420"/>
        <w:jc w:val="left"/>
      </w:pPr>
      <w:r>
        <w:tab/>
      </w:r>
      <w:r>
        <w:rPr>
          <w:rFonts w:hint="eastAsia"/>
        </w:rPr>
        <w:t>-//判断如果是hfi</w:t>
      </w:r>
      <w:r w:rsidR="005E59EE">
        <w:rPr>
          <w:rFonts w:hint="eastAsia"/>
        </w:rPr>
        <w:t>节点</w:t>
      </w:r>
      <w:r>
        <w:rPr>
          <w:rFonts w:hint="eastAsia"/>
        </w:rPr>
        <w:t>，加入ca_head,ca_tail链表中</w:t>
      </w:r>
    </w:p>
    <w:p w:rsidR="00970C5B" w:rsidRDefault="00970C5B" w:rsidP="00EB7D80">
      <w:pPr>
        <w:widowControl/>
        <w:ind w:left="12" w:firstLine="420"/>
        <w:jc w:val="left"/>
      </w:pPr>
      <w:r>
        <w:tab/>
      </w:r>
      <w:r>
        <w:rPr>
          <w:rFonts w:hint="eastAsia"/>
        </w:rPr>
        <w:t>-//如果是交换节点</w:t>
      </w:r>
      <w:r w:rsidR="005E59EE">
        <w:rPr>
          <w:rFonts w:hint="eastAsia"/>
        </w:rPr>
        <w:t>，加入sw_head,sw_tail链表中</w:t>
      </w:r>
    </w:p>
    <w:p w:rsidR="005E59EE" w:rsidRDefault="005E59EE" w:rsidP="00EB7D80">
      <w:pPr>
        <w:widowControl/>
        <w:ind w:left="12" w:firstLine="420"/>
        <w:jc w:val="left"/>
      </w:pPr>
      <w:r>
        <w:tab/>
      </w:r>
      <w:r>
        <w:rPr>
          <w:rFonts w:hint="eastAsia"/>
        </w:rPr>
        <w:t>-//不论那种节点，都加入node</w:t>
      </w:r>
      <w:r>
        <w:t>_head,node</w:t>
      </w:r>
      <w:r>
        <w:rPr>
          <w:rFonts w:hint="eastAsia"/>
        </w:rPr>
        <w:t>_tail链表中</w:t>
      </w:r>
    </w:p>
    <w:p w:rsidR="004E5875" w:rsidRDefault="004E5875" w:rsidP="00EB7D80">
      <w:pPr>
        <w:widowControl/>
        <w:ind w:left="12" w:firstLine="420"/>
        <w:jc w:val="left"/>
      </w:pPr>
      <w:r>
        <w:rPr>
          <w:rFonts w:hint="eastAsia"/>
        </w:rPr>
        <w:t>-</w:t>
      </w:r>
      <w:r w:rsidRPr="004E5875">
        <w:t>memcpy((void *) nodep-&gt;path, (void *) path, 64);</w:t>
      </w:r>
      <w:r>
        <w:rPr>
          <w:rFonts w:hint="eastAsia"/>
        </w:rPr>
        <w:t>//为创建的节点存储路径</w:t>
      </w:r>
    </w:p>
    <w:p w:rsidR="004E5875" w:rsidRDefault="004E5875" w:rsidP="00EB7D80">
      <w:pPr>
        <w:widowControl/>
        <w:ind w:left="12" w:firstLine="420"/>
        <w:jc w:val="left"/>
      </w:pPr>
      <w:r>
        <w:rPr>
          <w:rFonts w:hint="eastAsia"/>
        </w:rPr>
        <w:t>-</w:t>
      </w:r>
      <w:r w:rsidRPr="004E5875">
        <w:t xml:space="preserve"> nodep-&gt;index = topop-&gt;num_nodes++;</w:t>
      </w:r>
      <w:r>
        <w:rPr>
          <w:rFonts w:hint="eastAsia"/>
        </w:rPr>
        <w:t>//新建节点的序号</w:t>
      </w:r>
    </w:p>
    <w:p w:rsidR="004E5875" w:rsidRDefault="004E5875" w:rsidP="004E5875">
      <w:pPr>
        <w:widowControl/>
        <w:ind w:left="12" w:firstLine="420"/>
        <w:jc w:val="left"/>
      </w:pPr>
      <w:r>
        <w:rPr>
          <w:rFonts w:hint="eastAsia"/>
        </w:rPr>
        <w:t>-</w:t>
      </w:r>
      <w:r w:rsidRPr="004E5875">
        <w:t xml:space="preserve"> cl_qmap_insert</w:t>
      </w:r>
      <w:r>
        <w:rPr>
          <w:rFonts w:hint="eastAsia"/>
        </w:rPr>
        <w:t>（）//将节点插入</w:t>
      </w:r>
      <w:r w:rsidRPr="004E5875">
        <w:t>sm_newTopology.nodeIdMap</w:t>
      </w:r>
      <w:r>
        <w:rPr>
          <w:rFonts w:hint="eastAsia"/>
        </w:rPr>
        <w:t>中，key是index</w:t>
      </w:r>
    </w:p>
    <w:p w:rsidR="00970C5B" w:rsidRDefault="004E5875" w:rsidP="00970C5B">
      <w:pPr>
        <w:widowControl/>
        <w:ind w:left="12" w:firstLine="420"/>
        <w:jc w:val="left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//将节点插入</w:t>
      </w:r>
      <w:r w:rsidRPr="004E5875">
        <w:t>sm_newTopology.nodeMap</w:t>
      </w:r>
      <w:r>
        <w:rPr>
          <w:rFonts w:hint="eastAsia"/>
        </w:rPr>
        <w:t>中，key是</w:t>
      </w:r>
      <w:r w:rsidRPr="004E5875">
        <w:t>NodeGUID</w:t>
      </w:r>
    </w:p>
    <w:p w:rsidR="005E59EE" w:rsidRDefault="005E59EE">
      <w:pPr>
        <w:widowControl/>
        <w:jc w:val="left"/>
      </w:pPr>
      <w:r>
        <w:tab/>
      </w:r>
      <w:r>
        <w:rPr>
          <w:rFonts w:hint="eastAsia"/>
        </w:rPr>
        <w:t>-//一点善后工作如：</w:t>
      </w:r>
    </w:p>
    <w:p w:rsidR="005E59EE" w:rsidRDefault="005E59EE" w:rsidP="005E59EE">
      <w:pPr>
        <w:widowControl/>
        <w:jc w:val="left"/>
      </w:pPr>
      <w:r>
        <w:tab/>
        <w:t>cpp-&gt;nodeno = nodep-&gt;index;</w:t>
      </w:r>
    </w:p>
    <w:p w:rsidR="005E59EE" w:rsidRDefault="005E59EE" w:rsidP="005E59EE">
      <w:pPr>
        <w:widowControl/>
        <w:jc w:val="left"/>
      </w:pPr>
      <w:r>
        <w:tab/>
        <w:t>cpp-&gt;portno = portp-&gt;index;</w:t>
      </w:r>
    </w:p>
    <w:p w:rsidR="005E59EE" w:rsidRDefault="005E59EE" w:rsidP="005E59EE">
      <w:pPr>
        <w:widowControl/>
        <w:ind w:firstLine="420"/>
        <w:jc w:val="left"/>
      </w:pPr>
      <w:r>
        <w:t>portp-&gt;nodeno = cnp-&gt;index;</w:t>
      </w:r>
    </w:p>
    <w:p w:rsidR="00EB7D80" w:rsidRDefault="005E59EE" w:rsidP="00877053">
      <w:pPr>
        <w:widowControl/>
        <w:jc w:val="left"/>
      </w:pPr>
      <w:r>
        <w:tab/>
        <w:t>portp-&gt;portno = cpp-&gt;index;</w:t>
      </w:r>
    </w:p>
    <w:p w:rsidR="00877053" w:rsidRDefault="00C7499C" w:rsidP="00877053">
      <w:pPr>
        <w:widowControl/>
        <w:jc w:val="left"/>
      </w:pPr>
      <w:r>
        <w:tab/>
      </w:r>
    </w:p>
    <w:p w:rsidR="00DB4645" w:rsidRDefault="00C7499C" w:rsidP="00DB4645">
      <w:pPr>
        <w:widowControl/>
        <w:jc w:val="left"/>
      </w:pPr>
      <w:r>
        <w:tab/>
        <w:t>//</w:t>
      </w:r>
      <w:r>
        <w:rPr>
          <w:rFonts w:hint="eastAsia"/>
        </w:rPr>
        <w:t>涉及到了给节点和端口结构体中的path[]赋值，节点的path代表</w:t>
      </w:r>
      <w:r w:rsidR="00DB4645">
        <w:rPr>
          <w:rFonts w:hint="eastAsia"/>
        </w:rPr>
        <w:t>sm到该节点的路</w:t>
      </w:r>
    </w:p>
    <w:p w:rsidR="00C7499C" w:rsidRDefault="00DB4645" w:rsidP="00DB4645">
      <w:pPr>
        <w:widowControl/>
        <w:ind w:firstLine="420"/>
        <w:jc w:val="left"/>
      </w:pPr>
      <w:r>
        <w:rPr>
          <w:rFonts w:hint="eastAsia"/>
        </w:rPr>
        <w:t>//径，端口的path代表sm通过该端口到达的节点的信息。</w:t>
      </w:r>
    </w:p>
    <w:p w:rsidR="00877053" w:rsidRDefault="00877053" w:rsidP="00877053">
      <w:pPr>
        <w:widowControl/>
        <w:jc w:val="left"/>
      </w:pPr>
    </w:p>
    <w:p w:rsidR="00877053" w:rsidRDefault="00877053" w:rsidP="00877053">
      <w:pPr>
        <w:widowControl/>
        <w:jc w:val="left"/>
      </w:pPr>
    </w:p>
    <w:p w:rsidR="00877053" w:rsidRDefault="00877053" w:rsidP="00877053">
      <w:pPr>
        <w:widowControl/>
        <w:jc w:val="left"/>
      </w:pPr>
      <w:r w:rsidRPr="00A03680">
        <w:rPr>
          <w:rFonts w:hint="eastAsia"/>
          <w:color w:val="FF0000"/>
        </w:rPr>
        <w:t>（三，3）</w:t>
      </w:r>
    </w:p>
    <w:p w:rsidR="00877053" w:rsidRDefault="00877053" w:rsidP="00877053">
      <w:pPr>
        <w:widowControl/>
        <w:jc w:val="left"/>
      </w:pPr>
      <w:r>
        <w:rPr>
          <w:rFonts w:hint="eastAsia"/>
        </w:rPr>
        <w:t>-</w:t>
      </w:r>
      <w:r>
        <w:t>_discover_node_port</w:t>
      </w:r>
      <w:r>
        <w:rPr>
          <w:rFonts w:hint="eastAsia"/>
        </w:rPr>
        <w:t>（）</w:t>
      </w:r>
      <w:r w:rsidR="003363DE">
        <w:rPr>
          <w:rFonts w:hint="eastAsia"/>
        </w:rPr>
        <w:t xml:space="preserve">   </w:t>
      </w:r>
    </w:p>
    <w:p w:rsidR="00877053" w:rsidRDefault="00877053" w:rsidP="00877053">
      <w:pPr>
        <w:widowControl/>
        <w:jc w:val="left"/>
      </w:pPr>
      <w:r>
        <w:tab/>
      </w:r>
      <w:r>
        <w:rPr>
          <w:rFonts w:hint="eastAsia"/>
        </w:rPr>
        <w:t>-//</w:t>
      </w:r>
      <w:r w:rsidRPr="00877053">
        <w:t>nodep-&gt;routingData</w:t>
      </w:r>
      <w:r>
        <w:rPr>
          <w:rFonts w:hint="eastAsia"/>
        </w:rPr>
        <w:t>初始化（这个数据结构很重要）</w:t>
      </w:r>
    </w:p>
    <w:p w:rsidR="00877053" w:rsidRDefault="00877053" w:rsidP="00877053">
      <w:pPr>
        <w:widowControl/>
        <w:jc w:val="left"/>
      </w:pPr>
      <w:r>
        <w:tab/>
      </w:r>
      <w:r>
        <w:rPr>
          <w:rFonts w:hint="eastAsia"/>
        </w:rPr>
        <w:t>-</w:t>
      </w:r>
      <w:r w:rsidRPr="00877053">
        <w:t xml:space="preserve"> _propagate_coord_through_port</w:t>
      </w:r>
      <w:r>
        <w:rPr>
          <w:rFonts w:hint="eastAsia"/>
        </w:rPr>
        <w:t>（）</w:t>
      </w:r>
      <w:bookmarkStart w:id="9" w:name="_Hlk500421029"/>
      <w:r w:rsidR="003363DE">
        <w:rPr>
          <w:rFonts w:hint="eastAsia"/>
        </w:rPr>
        <w:t>//</w:t>
      </w:r>
      <w:r w:rsidR="001C0F0D">
        <w:rPr>
          <w:rFonts w:hint="eastAsia"/>
        </w:rPr>
        <w:t>根据本节点坐标生成</w:t>
      </w:r>
      <w:r w:rsidR="003363DE">
        <w:rPr>
          <w:rFonts w:hint="eastAsia"/>
        </w:rPr>
        <w:t>邻居节点坐标</w:t>
      </w:r>
    </w:p>
    <w:bookmarkEnd w:id="9"/>
    <w:p w:rsidR="00CD65F1" w:rsidRDefault="00C509CF" w:rsidP="00CD65F1">
      <w:pPr>
        <w:widowControl/>
        <w:ind w:leftChars="400" w:left="3150" w:hangingChars="1100" w:hanging="2310"/>
        <w:jc w:val="left"/>
      </w:pPr>
      <w:r>
        <w:rPr>
          <w:rFonts w:hint="eastAsia"/>
        </w:rPr>
        <w:t>-</w:t>
      </w:r>
      <w:r w:rsidRPr="00C509CF">
        <w:t>_lookup_dimension</w:t>
      </w:r>
      <w:r>
        <w:rPr>
          <w:rFonts w:hint="eastAsia"/>
        </w:rPr>
        <w:t>（）//</w:t>
      </w:r>
      <w:r w:rsidR="00CD65F1">
        <w:rPr>
          <w:rFonts w:hint="eastAsia"/>
        </w:rPr>
        <w:t>通过</w:t>
      </w:r>
      <w:r w:rsidR="00CD65F1">
        <w:t>state-&gt;dimensionMap</w:t>
      </w:r>
      <w:r>
        <w:rPr>
          <w:rFonts w:hint="eastAsia"/>
        </w:rPr>
        <w:t>查找当前节点，当前端口</w:t>
      </w:r>
    </w:p>
    <w:p w:rsidR="00877053" w:rsidRDefault="00CD65F1" w:rsidP="00CD65F1">
      <w:pPr>
        <w:widowControl/>
        <w:ind w:leftChars="1400" w:left="3150" w:hangingChars="100" w:hanging="210"/>
        <w:jc w:val="left"/>
      </w:pPr>
      <w:r>
        <w:rPr>
          <w:rFonts w:hint="eastAsia"/>
        </w:rPr>
        <w:t>//</w:t>
      </w:r>
      <w:r w:rsidR="00C509CF">
        <w:rPr>
          <w:rFonts w:hint="eastAsia"/>
        </w:rPr>
        <w:t>所在维度。</w:t>
      </w:r>
    </w:p>
    <w:p w:rsidR="00CD65F1" w:rsidRDefault="00C509CF" w:rsidP="00877053">
      <w:pPr>
        <w:widowControl/>
        <w:jc w:val="left"/>
      </w:pPr>
      <w:r>
        <w:tab/>
      </w:r>
      <w:r>
        <w:tab/>
      </w:r>
      <w:r>
        <w:tab/>
      </w:r>
      <w:r w:rsidR="00CD65F1">
        <w:rPr>
          <w:rFonts w:hint="eastAsia"/>
        </w:rPr>
        <w:t>-</w:t>
      </w:r>
      <w:r w:rsidR="00CD65F1" w:rsidRPr="00CD65F1">
        <w:t>_create_dimension</w:t>
      </w:r>
      <w:r w:rsidR="00CD65F1" w:rsidRPr="00CD65F1">
        <w:rPr>
          <w:rFonts w:hint="eastAsia"/>
        </w:rPr>
        <w:t xml:space="preserve"> </w:t>
      </w:r>
      <w:r w:rsidR="00CD65F1">
        <w:rPr>
          <w:rFonts w:hint="eastAsia"/>
        </w:rPr>
        <w:t>（）//若不存在，根据配置</w:t>
      </w:r>
      <w:r w:rsidR="00CD65F1">
        <w:t>smDorRouting.dimension</w:t>
      </w:r>
    </w:p>
    <w:p w:rsidR="00877053" w:rsidRDefault="00CD65F1" w:rsidP="00CD65F1">
      <w:pPr>
        <w:widowControl/>
        <w:ind w:left="3360" w:firstLine="420"/>
        <w:jc w:val="left"/>
      </w:pPr>
      <w:r>
        <w:rPr>
          <w:rFonts w:hint="eastAsia"/>
        </w:rPr>
        <w:t>//新建维度</w:t>
      </w:r>
    </w:p>
    <w:p w:rsidR="00877053" w:rsidRDefault="00CD65F1" w:rsidP="00877053">
      <w:pPr>
        <w:widowControl/>
        <w:jc w:val="left"/>
      </w:pPr>
      <w:r>
        <w:tab/>
      </w:r>
      <w:r>
        <w:tab/>
      </w:r>
      <w:r w:rsidR="00BE3FA8">
        <w:rPr>
          <w:rFonts w:hint="eastAsia"/>
        </w:rPr>
        <w:t>-</w:t>
      </w:r>
      <w:r>
        <w:rPr>
          <w:rFonts w:hint="eastAsia"/>
        </w:rPr>
        <w:t>//根据端口记载的维度与方向，生成相邻节点的坐标</w:t>
      </w:r>
    </w:p>
    <w:p w:rsidR="00BE3FA8" w:rsidRDefault="00BE3FA8" w:rsidP="00877053">
      <w:pPr>
        <w:widowControl/>
        <w:jc w:val="left"/>
      </w:pPr>
      <w:r>
        <w:tab/>
      </w:r>
      <w:r>
        <w:tab/>
      </w:r>
      <w:r>
        <w:rPr>
          <w:rFonts w:hint="eastAsia"/>
        </w:rPr>
        <w:t>-//根据坐标将相邻节点填到</w:t>
      </w:r>
      <w:r w:rsidRPr="00BE3FA8">
        <w:t>nodep-&gt;routingData</w:t>
      </w:r>
      <w:r>
        <w:rPr>
          <w:rFonts w:hint="eastAsia"/>
        </w:rPr>
        <w:t>-</w:t>
      </w:r>
      <w:r w:rsidRPr="00BE3FA8">
        <w:t>right[dim-&gt;dimension]</w:t>
      </w:r>
    </w:p>
    <w:p w:rsidR="00BE3FA8" w:rsidRDefault="00BE3FA8" w:rsidP="00BE3FA8">
      <w:pPr>
        <w:widowControl/>
        <w:ind w:left="840"/>
        <w:jc w:val="left"/>
      </w:pPr>
      <w:r>
        <w:rPr>
          <w:rFonts w:hint="eastAsia"/>
        </w:rPr>
        <w:lastRenderedPageBreak/>
        <w:t>//或</w:t>
      </w:r>
      <w:r w:rsidRPr="00BE3FA8">
        <w:t>nodep-&gt;routingData</w:t>
      </w:r>
      <w:r>
        <w:rPr>
          <w:rFonts w:hint="eastAsia"/>
        </w:rPr>
        <w:t>-</w:t>
      </w:r>
      <w:r w:rsidRPr="00BE3FA8">
        <w:t xml:space="preserve"> left [dim-&gt;dimension]</w:t>
      </w:r>
      <w:r>
        <w:rPr>
          <w:rFonts w:hint="eastAsia"/>
        </w:rPr>
        <w:t>中，表示该节点在某维度上右边</w:t>
      </w:r>
    </w:p>
    <w:p w:rsidR="00BE3FA8" w:rsidRDefault="00BE3FA8" w:rsidP="00BE3FA8">
      <w:pPr>
        <w:widowControl/>
        <w:ind w:left="840"/>
        <w:jc w:val="left"/>
      </w:pPr>
      <w:r>
        <w:rPr>
          <w:rFonts w:hint="eastAsia"/>
        </w:rPr>
        <w:t>//（加1）是谁，左边是谁（减1）</w:t>
      </w:r>
    </w:p>
    <w:p w:rsidR="00877053" w:rsidRDefault="00877053" w:rsidP="00877053">
      <w:pPr>
        <w:widowControl/>
        <w:jc w:val="left"/>
      </w:pPr>
    </w:p>
    <w:p w:rsidR="00877053" w:rsidRDefault="00877053" w:rsidP="00877053">
      <w:pPr>
        <w:widowControl/>
        <w:jc w:val="left"/>
      </w:pPr>
    </w:p>
    <w:p w:rsidR="00080E0A" w:rsidRDefault="00080E0A" w:rsidP="00080E0A">
      <w:pPr>
        <w:widowControl/>
        <w:jc w:val="left"/>
        <w:rPr>
          <w:color w:val="FF0000"/>
        </w:rPr>
      </w:pPr>
      <w:r w:rsidRPr="007E3E13">
        <w:rPr>
          <w:rFonts w:hint="eastAsia"/>
          <w:color w:val="FF0000"/>
        </w:rPr>
        <w:t>（五</w:t>
      </w:r>
      <w:r>
        <w:rPr>
          <w:rFonts w:hint="eastAsia"/>
          <w:color w:val="FF0000"/>
        </w:rPr>
        <w:t>，1</w:t>
      </w:r>
      <w:r w:rsidRPr="007E3E13">
        <w:rPr>
          <w:rFonts w:hint="eastAsia"/>
          <w:color w:val="FF0000"/>
        </w:rPr>
        <w:t>）</w:t>
      </w:r>
    </w:p>
    <w:p w:rsidR="00080E0A" w:rsidRPr="00080E0A" w:rsidRDefault="00080E0A" w:rsidP="00877053">
      <w:pPr>
        <w:widowControl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-</w:t>
      </w:r>
      <w:r w:rsidRPr="00080E0A">
        <w:rPr>
          <w:color w:val="000000" w:themeColor="text1"/>
        </w:rPr>
        <w:t>_get_alternate_path_port_group</w:t>
      </w:r>
      <w:r w:rsidR="00601C66">
        <w:rPr>
          <w:rFonts w:hint="eastAsia"/>
          <w:color w:val="000000" w:themeColor="text1"/>
        </w:rPr>
        <w:t>（）</w:t>
      </w:r>
      <w:r w:rsidR="00601C66" w:rsidRPr="00601C66">
        <w:rPr>
          <w:rFonts w:hint="eastAsia"/>
          <w:color w:val="FF0000"/>
        </w:rPr>
        <w:t>//自适应路由</w:t>
      </w:r>
      <w:r w:rsidR="00601C66">
        <w:rPr>
          <w:rFonts w:hint="eastAsia"/>
          <w:color w:val="FF0000"/>
        </w:rPr>
        <w:t>，借助了消耗矩阵，防止进入凹形区域</w:t>
      </w:r>
    </w:p>
    <w:p w:rsidR="00080E0A" w:rsidRDefault="004E0DBA" w:rsidP="00877053">
      <w:pPr>
        <w:widowControl/>
        <w:jc w:val="left"/>
        <w:rPr>
          <w:color w:val="000000" w:themeColor="text1"/>
        </w:rPr>
      </w:pPr>
      <w:r>
        <w:rPr>
          <w:color w:val="FF0000"/>
        </w:rPr>
        <w:tab/>
      </w:r>
      <w:r w:rsidRPr="00601C66">
        <w:rPr>
          <w:rFonts w:hint="eastAsia"/>
          <w:color w:val="000000" w:themeColor="text1"/>
        </w:rPr>
        <w:t>-</w:t>
      </w:r>
      <w:r w:rsidR="00601C66" w:rsidRPr="00601C66">
        <w:rPr>
          <w:rFonts w:hint="eastAsia"/>
          <w:color w:val="000000" w:themeColor="text1"/>
        </w:rPr>
        <w:t>//遍历当前节点所有端口</w:t>
      </w:r>
      <w:r w:rsidR="00601C66">
        <w:rPr>
          <w:rFonts w:hint="eastAsia"/>
          <w:color w:val="000000" w:themeColor="text1"/>
        </w:rPr>
        <w:t>，找到对应的下一节点</w:t>
      </w:r>
    </w:p>
    <w:p w:rsidR="00601C66" w:rsidRDefault="00601C66" w:rsidP="00877053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-//如果下一节点在最短路径上</w:t>
      </w:r>
    </w:p>
    <w:p w:rsidR="00601C66" w:rsidRDefault="00601C66" w:rsidP="00877053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-//当下一节点是唯一在最短路径上的邻居节点时，将该端口返回。</w:t>
      </w:r>
    </w:p>
    <w:p w:rsidR="00601C66" w:rsidRDefault="00601C66" w:rsidP="00877053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-//否则，按照dor维度顺序挑选下一个端口。</w:t>
      </w:r>
    </w:p>
    <w:p w:rsidR="00601C66" w:rsidRDefault="00601C66" w:rsidP="00877053">
      <w:pPr>
        <w:widowControl/>
        <w:jc w:val="left"/>
        <w:rPr>
          <w:color w:val="000000" w:themeColor="text1"/>
        </w:rPr>
      </w:pPr>
      <w:r>
        <w:rPr>
          <w:noProof/>
        </w:rPr>
        <w:drawing>
          <wp:inline distT="0" distB="0" distL="0" distR="0">
            <wp:extent cx="3498421" cy="3580845"/>
            <wp:effectExtent l="0" t="0" r="6985" b="635"/>
            <wp:docPr id="25" name="图片 25" descr="C:\Users\zp\AppData\Local\Microsoft\Windows\INetCache\Content.Word\自适应路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zp\AppData\Local\Microsoft\Windows\INetCache\Content.Word\自适应路由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6869" cy="3609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1C66" w:rsidRDefault="00601C66" w:rsidP="00877053">
      <w:pPr>
        <w:widowControl/>
        <w:jc w:val="left"/>
        <w:rPr>
          <w:color w:val="000000" w:themeColor="text1"/>
        </w:rPr>
      </w:pPr>
    </w:p>
    <w:p w:rsidR="00601C66" w:rsidRPr="00601C66" w:rsidRDefault="00601C66" w:rsidP="00877053">
      <w:pPr>
        <w:widowControl/>
        <w:jc w:val="left"/>
        <w:rPr>
          <w:color w:val="000000" w:themeColor="text1"/>
        </w:rPr>
      </w:pPr>
    </w:p>
    <w:p w:rsidR="007E3E13" w:rsidRDefault="007E3E13" w:rsidP="00877053">
      <w:pPr>
        <w:widowControl/>
        <w:jc w:val="left"/>
        <w:rPr>
          <w:color w:val="FF0000"/>
        </w:rPr>
      </w:pPr>
      <w:r w:rsidRPr="007E3E13">
        <w:rPr>
          <w:rFonts w:hint="eastAsia"/>
          <w:color w:val="FF0000"/>
        </w:rPr>
        <w:t>（五</w:t>
      </w:r>
      <w:r>
        <w:rPr>
          <w:rFonts w:hint="eastAsia"/>
          <w:color w:val="FF0000"/>
        </w:rPr>
        <w:t>，</w:t>
      </w:r>
      <w:r w:rsidR="00080E0A">
        <w:rPr>
          <w:rFonts w:hint="eastAsia"/>
          <w:color w:val="FF0000"/>
        </w:rPr>
        <w:t>2</w:t>
      </w:r>
      <w:r w:rsidRPr="007E3E13">
        <w:rPr>
          <w:rFonts w:hint="eastAsia"/>
          <w:color w:val="FF0000"/>
        </w:rPr>
        <w:t>）</w:t>
      </w:r>
    </w:p>
    <w:p w:rsidR="007E3E13" w:rsidRDefault="007E3E13" w:rsidP="00877053">
      <w:pPr>
        <w:widowControl/>
        <w:jc w:val="left"/>
        <w:rPr>
          <w:color w:val="000000" w:themeColor="text1"/>
        </w:rPr>
      </w:pPr>
      <w:r w:rsidRPr="007E3E13">
        <w:rPr>
          <w:rFonts w:hint="eastAsia"/>
          <w:color w:val="000000" w:themeColor="text1"/>
        </w:rPr>
        <w:t>-</w:t>
      </w:r>
      <w:r w:rsidRPr="007E3E13">
        <w:rPr>
          <w:color w:val="000000" w:themeColor="text1"/>
        </w:rPr>
        <w:t>_setup_pgfdb</w:t>
      </w:r>
      <w:r w:rsidRPr="007E3E13">
        <w:rPr>
          <w:rFonts w:hint="eastAsia"/>
          <w:color w:val="000000" w:themeColor="text1"/>
        </w:rPr>
        <w:t>（）</w:t>
      </w:r>
    </w:p>
    <w:p w:rsidR="007E3E13" w:rsidRDefault="00BC67AA" w:rsidP="00877053">
      <w:pPr>
        <w:widowControl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//这个函数是用来生成节点的pgt和pgft的，所使用的信息是（二，4）中的//</w:t>
      </w:r>
      <w:r w:rsidRPr="00286C1B">
        <w:rPr>
          <w:color w:val="FF0000"/>
        </w:rPr>
        <w:t>get_port_group</w:t>
      </w:r>
      <w:r>
        <w:rPr>
          <w:rFonts w:hint="eastAsia"/>
          <w:color w:val="FF0000"/>
        </w:rPr>
        <w:t>（）</w:t>
      </w:r>
      <w:r w:rsidRPr="00BC67AA">
        <w:rPr>
          <w:rFonts w:hint="eastAsia"/>
          <w:color w:val="000000" w:themeColor="text1"/>
        </w:rPr>
        <w:t>提供的</w:t>
      </w:r>
      <w:r>
        <w:rPr>
          <w:rFonts w:hint="eastAsia"/>
          <w:color w:val="000000" w:themeColor="text1"/>
        </w:rPr>
        <w:t>portgroup。</w:t>
      </w:r>
    </w:p>
    <w:p w:rsidR="00F6380E" w:rsidRPr="007E3E13" w:rsidRDefault="00F6380E" w:rsidP="00877053">
      <w:pPr>
        <w:widowControl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//这里生成了两个数组pgt[]和pgft</w:t>
      </w:r>
      <w:r>
        <w:rPr>
          <w:color w:val="000000" w:themeColor="text1"/>
        </w:rPr>
        <w:t>[]</w:t>
      </w:r>
      <w:r>
        <w:rPr>
          <w:rFonts w:hint="eastAsia"/>
          <w:color w:val="000000" w:themeColor="text1"/>
        </w:rPr>
        <w:t>。</w:t>
      </w:r>
    </w:p>
    <w:p w:rsidR="00F6380E" w:rsidRDefault="00F6380E" w:rsidP="00877053">
      <w:pPr>
        <w:widowControl/>
        <w:jc w:val="left"/>
      </w:pPr>
      <w:r>
        <w:t>//pgt</w:t>
      </w:r>
      <w:r>
        <w:rPr>
          <w:rFonts w:hint="eastAsia"/>
        </w:rPr>
        <w:t>中每一项8个字节，用一个位图mask存储了对应某个目的节点的可选输出端口组，//端口1可用，则mask的0位值1，端口2可用则mask的1位置1。。。。。。</w:t>
      </w:r>
    </w:p>
    <w:p w:rsidR="00F6380E" w:rsidRDefault="00F6380E" w:rsidP="00877053">
      <w:pPr>
        <w:widowControl/>
        <w:jc w:val="left"/>
      </w:pPr>
      <w:r>
        <w:rPr>
          <w:rFonts w:hint="eastAsia"/>
        </w:rPr>
        <w:t>//pgt最多有128项</w:t>
      </w:r>
    </w:p>
    <w:p w:rsidR="00F6380E" w:rsidRDefault="00F6380E" w:rsidP="00877053">
      <w:pPr>
        <w:widowControl/>
        <w:jc w:val="left"/>
      </w:pPr>
      <w:r>
        <w:rPr>
          <w:rFonts w:hint="eastAsia"/>
        </w:rPr>
        <w:t>//pgft是一个长度较长的数组，数组的索引是目的节点lid，数组存储的内容是该目的节点//对应的mask在pgt中的索引。</w:t>
      </w:r>
    </w:p>
    <w:p w:rsidR="00F6380E" w:rsidRDefault="00F6380E" w:rsidP="00877053">
      <w:pPr>
        <w:widowControl/>
        <w:jc w:val="left"/>
      </w:pPr>
    </w:p>
    <w:p w:rsidR="00080E0A" w:rsidRDefault="00080E0A" w:rsidP="00877053">
      <w:pPr>
        <w:widowControl/>
        <w:jc w:val="left"/>
      </w:pPr>
      <w:r>
        <w:rPr>
          <w:rFonts w:hint="eastAsia"/>
        </w:rPr>
        <w:t>//因为有好多lid会对应形同的mask，所以这样做能够大大节省空间。</w:t>
      </w:r>
    </w:p>
    <w:p w:rsidR="00F6380E" w:rsidRPr="00F6380E" w:rsidRDefault="006D328F" w:rsidP="00877053">
      <w:pPr>
        <w:widowControl/>
        <w:jc w:val="left"/>
      </w:pPr>
      <w:r>
        <w:rPr>
          <w:noProof/>
        </w:rPr>
        <w:lastRenderedPageBreak/>
        <w:drawing>
          <wp:inline distT="0" distB="0" distL="0" distR="0">
            <wp:extent cx="5274310" cy="2516864"/>
            <wp:effectExtent l="0" t="0" r="2540" b="0"/>
            <wp:docPr id="27" name="图片 27" descr="C:\Users\zp\AppData\Local\Microsoft\Windows\INetCache\Content.Word\pgt和pgft关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zp\AppData\Local\Microsoft\Windows\INetCache\Content.Word\pgt和pgft关系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6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7053" w:rsidRPr="00EB7D80" w:rsidRDefault="00877053" w:rsidP="00877053">
      <w:pPr>
        <w:widowControl/>
        <w:jc w:val="left"/>
      </w:pPr>
    </w:p>
    <w:p w:rsidR="00877053" w:rsidRDefault="00F16434">
      <w:pPr>
        <w:widowControl/>
        <w:jc w:val="left"/>
        <w:rPr>
          <w:color w:val="FF0000"/>
        </w:rPr>
      </w:pPr>
      <w:r w:rsidRPr="00F16434">
        <w:rPr>
          <w:rFonts w:hint="eastAsia"/>
          <w:color w:val="FF0000"/>
        </w:rPr>
        <w:t>（五，3）</w:t>
      </w:r>
    </w:p>
    <w:p w:rsidR="00D32880" w:rsidRPr="00D32880" w:rsidRDefault="00D32880">
      <w:pPr>
        <w:widowControl/>
        <w:jc w:val="left"/>
      </w:pPr>
      <w:r w:rsidRPr="00D32880">
        <w:rPr>
          <w:rFonts w:hint="eastAsia"/>
        </w:rPr>
        <w:t>在torus中</w:t>
      </w:r>
    </w:p>
    <w:p w:rsidR="0075159B" w:rsidRPr="00D32880" w:rsidRDefault="0075159B" w:rsidP="0075159B">
      <w:pPr>
        <w:widowControl/>
        <w:jc w:val="left"/>
      </w:pPr>
      <w:r w:rsidRPr="00D32880">
        <w:t>dor-&gt;routingSCs = dor-&gt;escapeVLs ? 2 : 1;</w:t>
      </w:r>
    </w:p>
    <w:p w:rsidR="00F16434" w:rsidRDefault="0075159B" w:rsidP="0075159B">
      <w:pPr>
        <w:widowControl/>
        <w:jc w:val="left"/>
      </w:pPr>
      <w:r w:rsidRPr="00D32880">
        <w:t>dor-&gt;routingSCs = dor-&gt;escapeVLs ? 4 : 2;</w:t>
      </w:r>
    </w:p>
    <w:p w:rsidR="00D32880" w:rsidRDefault="00D32880" w:rsidP="0075159B">
      <w:pPr>
        <w:widowControl/>
        <w:jc w:val="left"/>
      </w:pPr>
      <w:r>
        <w:rPr>
          <w:rFonts w:hint="eastAsia"/>
        </w:rPr>
        <w:t>总共的虚通道数有配置文件中的</w:t>
      </w:r>
    </w:p>
    <w:p w:rsidR="00D32880" w:rsidRDefault="00D32880" w:rsidP="0075159B">
      <w:pPr>
        <w:widowControl/>
        <w:jc w:val="left"/>
      </w:pPr>
      <w:r>
        <w:rPr>
          <w:rFonts w:hint="eastAsia"/>
        </w:rPr>
        <w:t>&lt;</w:t>
      </w:r>
      <w:r>
        <w:t>sm</w:t>
      </w:r>
      <w:r>
        <w:rPr>
          <w:rFonts w:hint="eastAsia"/>
        </w:rPr>
        <w:t>&gt;</w:t>
      </w:r>
    </w:p>
    <w:p w:rsidR="00D32880" w:rsidRDefault="00D32880" w:rsidP="0075159B">
      <w:pPr>
        <w:widowControl/>
        <w:jc w:val="left"/>
      </w:pPr>
      <w:r w:rsidRPr="00D32880">
        <w:t>&lt;MinSupportedVLs&gt;8&lt;/MinSupportedVLs&gt;</w:t>
      </w:r>
    </w:p>
    <w:p w:rsidR="00D32880" w:rsidRDefault="00D32880" w:rsidP="0075159B">
      <w:pPr>
        <w:widowControl/>
        <w:jc w:val="left"/>
      </w:pPr>
      <w:r>
        <w:t>&lt;/sm&gt;</w:t>
      </w:r>
    </w:p>
    <w:p w:rsidR="00D32880" w:rsidRDefault="00D32880" w:rsidP="0075159B">
      <w:pPr>
        <w:widowControl/>
        <w:jc w:val="left"/>
      </w:pPr>
      <w:r>
        <w:rPr>
          <w:rFonts w:hint="eastAsia"/>
        </w:rPr>
        <w:t>配置。</w:t>
      </w:r>
    </w:p>
    <w:p w:rsidR="00D32880" w:rsidRDefault="00D32880" w:rsidP="0075159B">
      <w:pPr>
        <w:widowControl/>
        <w:jc w:val="left"/>
      </w:pPr>
      <w:r>
        <w:rPr>
          <w:rFonts w:hint="eastAsia"/>
        </w:rPr>
        <w:t>其中每个virtual</w:t>
      </w:r>
      <w:r>
        <w:t xml:space="preserve"> </w:t>
      </w:r>
      <w:r>
        <w:rPr>
          <w:rFonts w:hint="eastAsia"/>
        </w:rPr>
        <w:t>fabric会占用</w:t>
      </w:r>
      <w:r>
        <w:t xml:space="preserve"> routingSC</w:t>
      </w:r>
      <w:r>
        <w:rPr>
          <w:rFonts w:hint="eastAsia"/>
        </w:rPr>
        <w:t>多个虚通道，而有一些拓扑广播的时候需要占用单独的虚通道，所以将</w:t>
      </w:r>
      <w:r w:rsidRPr="00D32880">
        <w:t>MinSupportedVLs</w:t>
      </w:r>
      <w:r>
        <w:rPr>
          <w:rFonts w:hint="eastAsia"/>
        </w:rPr>
        <w:t>%</w:t>
      </w:r>
      <w:r w:rsidRPr="00D32880">
        <w:t xml:space="preserve"> routingSCs</w:t>
      </w:r>
      <w:r>
        <w:rPr>
          <w:rFonts w:hint="eastAsia"/>
        </w:rPr>
        <w:t>个虚通道分配给</w:t>
      </w:r>
      <w:r w:rsidRPr="00D32880">
        <w:t>mcastVLs</w:t>
      </w:r>
      <w:r>
        <w:rPr>
          <w:rFonts w:hint="eastAsia"/>
        </w:rPr>
        <w:t>作为广播虚通道，如果余数为0，则分配</w:t>
      </w:r>
      <w:r w:rsidRPr="00D32880">
        <w:t>routingSCs</w:t>
      </w:r>
      <w:r>
        <w:rPr>
          <w:rFonts w:hint="eastAsia"/>
        </w:rPr>
        <w:t>多个，如果虚通道不够用，则打印错误信息。</w:t>
      </w:r>
    </w:p>
    <w:p w:rsidR="00D32880" w:rsidRDefault="00D32880" w:rsidP="0075159B">
      <w:pPr>
        <w:widowControl/>
        <w:jc w:val="left"/>
      </w:pPr>
      <w:r>
        <w:rPr>
          <w:rFonts w:hint="eastAsia"/>
        </w:rPr>
        <w:t>（</w:t>
      </w:r>
      <w:r w:rsidRPr="00D32880">
        <w:t>AllocateSCsForFixedMap</w:t>
      </w:r>
      <w:r>
        <w:rPr>
          <w:rFonts w:hint="eastAsia"/>
        </w:rPr>
        <w:t>（））</w:t>
      </w:r>
    </w:p>
    <w:p w:rsidR="00F45A7B" w:rsidRDefault="00F45A7B" w:rsidP="0075159B">
      <w:pPr>
        <w:widowControl/>
        <w:jc w:val="left"/>
      </w:pPr>
      <w:r>
        <w:rPr>
          <w:rFonts w:hint="eastAsia"/>
        </w:rPr>
        <w:t>-</w:t>
      </w:r>
      <w:r w:rsidRPr="00F45A7B">
        <w:t>_generate_scsc_map</w:t>
      </w:r>
      <w:r>
        <w:rPr>
          <w:rFonts w:hint="eastAsia"/>
        </w:rPr>
        <w:t>（）</w:t>
      </w:r>
    </w:p>
    <w:p w:rsidR="008110EC" w:rsidRDefault="008110EC" w:rsidP="0075159B">
      <w:pPr>
        <w:widowControl/>
        <w:jc w:val="left"/>
      </w:pPr>
      <w:r>
        <w:tab/>
      </w:r>
      <w:r w:rsidR="00B77273">
        <w:rPr>
          <w:rFonts w:hint="eastAsia"/>
        </w:rPr>
        <w:t>-//创建四种map</w:t>
      </w:r>
    </w:p>
    <w:p w:rsidR="00B77273" w:rsidRDefault="00B77273" w:rsidP="00B77273">
      <w:pPr>
        <w:widowControl/>
        <w:jc w:val="left"/>
      </w:pPr>
      <w:r>
        <w:tab/>
      </w:r>
      <w:r>
        <w:rPr>
          <w:rFonts w:hint="eastAsia"/>
        </w:rPr>
        <w:t>//</w:t>
      </w:r>
      <w:r>
        <w:t xml:space="preserve">STL_SCSCMAP </w:t>
      </w:r>
      <w:r>
        <w:tab/>
        <w:t>scscNoChg;</w:t>
      </w:r>
    </w:p>
    <w:p w:rsidR="00B77273" w:rsidRDefault="00B77273" w:rsidP="00B77273">
      <w:pPr>
        <w:widowControl/>
        <w:jc w:val="left"/>
      </w:pPr>
      <w:r>
        <w:tab/>
      </w:r>
      <w:r>
        <w:rPr>
          <w:rFonts w:hint="eastAsia"/>
        </w:rPr>
        <w:t>//</w:t>
      </w:r>
      <w:r>
        <w:t>STL_SCSCMAP</w:t>
      </w:r>
      <w:r>
        <w:tab/>
        <w:t>scscPlus1;</w:t>
      </w:r>
    </w:p>
    <w:p w:rsidR="00B77273" w:rsidRDefault="00B77273" w:rsidP="00B77273">
      <w:pPr>
        <w:widowControl/>
        <w:jc w:val="left"/>
      </w:pPr>
      <w:r>
        <w:tab/>
      </w:r>
      <w:r>
        <w:rPr>
          <w:rFonts w:hint="eastAsia"/>
        </w:rPr>
        <w:t>//</w:t>
      </w:r>
      <w:r>
        <w:t>STL_SCSCMAP</w:t>
      </w:r>
      <w:r>
        <w:tab/>
        <w:t>scsc0;</w:t>
      </w:r>
    </w:p>
    <w:p w:rsidR="00B77273" w:rsidRDefault="00B77273" w:rsidP="00B77273">
      <w:pPr>
        <w:widowControl/>
        <w:jc w:val="left"/>
      </w:pPr>
      <w:r>
        <w:tab/>
      </w:r>
      <w:r>
        <w:rPr>
          <w:rFonts w:hint="eastAsia"/>
        </w:rPr>
        <w:t>//</w:t>
      </w:r>
      <w:r>
        <w:t>STL_SCSCMAP</w:t>
      </w:r>
      <w:r>
        <w:tab/>
        <w:t>scscBadTurn;</w:t>
      </w:r>
    </w:p>
    <w:p w:rsidR="00D32880" w:rsidRDefault="000201D6" w:rsidP="0075159B">
      <w:pPr>
        <w:widowControl/>
        <w:jc w:val="left"/>
      </w:pPr>
      <w:r>
        <w:rPr>
          <w:noProof/>
        </w:rPr>
        <w:drawing>
          <wp:inline distT="0" distB="0" distL="0" distR="0">
            <wp:extent cx="5274310" cy="1731593"/>
            <wp:effectExtent l="0" t="0" r="2540" b="2540"/>
            <wp:docPr id="31" name="图片 31" descr="C:\Users\zp\AppData\Local\Microsoft\Windows\INetCache\Content.Word\SC2S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zp\AppData\Local\Microsoft\Windows\INetCache\Content.Word\SC2SC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31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1D6" w:rsidRDefault="000201D6" w:rsidP="0075159B">
      <w:pPr>
        <w:widowControl/>
        <w:jc w:val="left"/>
      </w:pPr>
      <w:r>
        <w:tab/>
      </w:r>
      <w:r>
        <w:rPr>
          <w:rFonts w:hint="eastAsia"/>
        </w:rPr>
        <w:t>-//</w:t>
      </w:r>
      <w:r w:rsidRPr="000201D6">
        <w:t xml:space="preserve"> STL_SCSC_MULTISET *scsc</w:t>
      </w:r>
      <w:r>
        <w:rPr>
          <w:rFonts w:hint="eastAsia"/>
        </w:rPr>
        <w:t>为一个数组，len=8</w:t>
      </w:r>
    </w:p>
    <w:p w:rsidR="000201D6" w:rsidRDefault="000201D6" w:rsidP="0075159B">
      <w:pPr>
        <w:widowControl/>
        <w:jc w:val="left"/>
      </w:pPr>
      <w:r>
        <w:tab/>
      </w:r>
      <w:r>
        <w:rPr>
          <w:rFonts w:hint="eastAsia"/>
        </w:rPr>
        <w:t>//分别存储输入端口和输出端口在8种情况下的</w:t>
      </w:r>
      <w:r>
        <w:t>STL_SCSCMAP</w:t>
      </w:r>
      <w:r>
        <w:tab/>
      </w:r>
    </w:p>
    <w:p w:rsidR="000201D6" w:rsidRDefault="000201D6" w:rsidP="0075159B">
      <w:pPr>
        <w:widowControl/>
        <w:jc w:val="left"/>
      </w:pPr>
      <w:r>
        <w:lastRenderedPageBreak/>
        <w:tab/>
      </w:r>
      <w:r>
        <w:rPr>
          <w:rFonts w:hint="eastAsia"/>
        </w:rPr>
        <w:t>//情况1：</w:t>
      </w:r>
    </w:p>
    <w:p w:rsidR="000201D6" w:rsidRDefault="000201D6" w:rsidP="0075159B">
      <w:pPr>
        <w:widowControl/>
        <w:jc w:val="left"/>
      </w:pPr>
      <w:r>
        <w:tab/>
      </w:r>
      <w:r>
        <w:rPr>
          <w:rFonts w:hint="eastAsia"/>
        </w:rPr>
        <w:t>//输入端口与HFI相连，输出端口任意：</w:t>
      </w:r>
      <w:r>
        <w:t>STL_SCSCMAP</w:t>
      </w:r>
      <w:r>
        <w:rPr>
          <w:rFonts w:hint="eastAsia"/>
        </w:rPr>
        <w:t>为</w:t>
      </w:r>
      <w:r w:rsidRPr="000201D6">
        <w:t>scscNoChg</w:t>
      </w:r>
    </w:p>
    <w:p w:rsidR="000201D6" w:rsidRDefault="000201D6" w:rsidP="0075159B">
      <w:pPr>
        <w:widowControl/>
        <w:jc w:val="left"/>
      </w:pPr>
      <w:r>
        <w:tab/>
      </w:r>
      <w:r>
        <w:rPr>
          <w:rFonts w:hint="eastAsia"/>
        </w:rPr>
        <w:t>//情况2：</w:t>
      </w:r>
    </w:p>
    <w:p w:rsidR="000201D6" w:rsidRDefault="000201D6" w:rsidP="0075159B">
      <w:pPr>
        <w:widowControl/>
        <w:jc w:val="left"/>
      </w:pPr>
      <w:r>
        <w:tab/>
      </w:r>
      <w:r>
        <w:rPr>
          <w:rFonts w:hint="eastAsia"/>
        </w:rPr>
        <w:t>//输入端口与交换机相连，输出端口与HFI相连：</w:t>
      </w:r>
      <w:r>
        <w:t>STL_SCSCMAP</w:t>
      </w:r>
      <w:r>
        <w:rPr>
          <w:rFonts w:hint="eastAsia"/>
        </w:rPr>
        <w:t>为</w:t>
      </w:r>
      <w:r w:rsidRPr="000201D6">
        <w:t>scsc0</w:t>
      </w:r>
    </w:p>
    <w:p w:rsidR="000201D6" w:rsidRDefault="000201D6" w:rsidP="0075159B">
      <w:pPr>
        <w:widowControl/>
        <w:jc w:val="left"/>
      </w:pPr>
      <w:r>
        <w:tab/>
      </w:r>
      <w:r>
        <w:rPr>
          <w:rFonts w:hint="eastAsia"/>
        </w:rPr>
        <w:t>//情况3：</w:t>
      </w:r>
    </w:p>
    <w:p w:rsidR="000201D6" w:rsidRDefault="000201D6" w:rsidP="0075159B">
      <w:pPr>
        <w:widowControl/>
        <w:jc w:val="left"/>
      </w:pPr>
      <w:r>
        <w:tab/>
      </w:r>
      <w:r>
        <w:rPr>
          <w:rFonts w:hint="eastAsia"/>
        </w:rPr>
        <w:t>//</w:t>
      </w:r>
      <w:r w:rsidR="009D2578">
        <w:rPr>
          <w:rFonts w:hint="eastAsia"/>
        </w:rPr>
        <w:t>非法转角（没有按照维度顺序那样从低维到高维）：</w:t>
      </w:r>
      <w:r w:rsidR="009D2578">
        <w:t>STL_SCSCMAP</w:t>
      </w:r>
      <w:r w:rsidR="009D2578">
        <w:rPr>
          <w:rFonts w:hint="eastAsia"/>
        </w:rPr>
        <w:t>为</w:t>
      </w:r>
      <w:r w:rsidR="009D2578" w:rsidRPr="009D2578">
        <w:t>scscBadTurn</w:t>
      </w:r>
    </w:p>
    <w:p w:rsidR="009D2578" w:rsidRDefault="009D2578" w:rsidP="0075159B">
      <w:pPr>
        <w:widowControl/>
        <w:jc w:val="left"/>
      </w:pPr>
      <w:r>
        <w:tab/>
      </w:r>
      <w:r>
        <w:rPr>
          <w:rFonts w:hint="eastAsia"/>
        </w:rPr>
        <w:t>//情况4：</w:t>
      </w:r>
    </w:p>
    <w:p w:rsidR="009D2578" w:rsidRDefault="009D2578" w:rsidP="009D2578">
      <w:pPr>
        <w:widowControl/>
        <w:jc w:val="left"/>
      </w:pPr>
      <w:r>
        <w:tab/>
      </w:r>
      <w:r>
        <w:rPr>
          <w:rFonts w:hint="eastAsia"/>
        </w:rPr>
        <w:t>//如果是mesh网络，维度内以及切换维度（按维度顺序）：</w:t>
      </w:r>
    </w:p>
    <w:p w:rsidR="009D2578" w:rsidRDefault="009D2578" w:rsidP="009D2578">
      <w:pPr>
        <w:widowControl/>
        <w:ind w:firstLine="420"/>
        <w:jc w:val="left"/>
      </w:pPr>
      <w:r>
        <w:rPr>
          <w:rFonts w:hint="eastAsia"/>
        </w:rPr>
        <w:t>//</w:t>
      </w:r>
      <w:r>
        <w:t>STL_SCSCMAP</w:t>
      </w:r>
      <w:r>
        <w:rPr>
          <w:rFonts w:hint="eastAsia"/>
        </w:rPr>
        <w:t>为</w:t>
      </w:r>
      <w:r w:rsidRPr="000201D6">
        <w:t>scscNoChg</w:t>
      </w:r>
    </w:p>
    <w:p w:rsidR="009D2578" w:rsidRDefault="009D2578" w:rsidP="0075159B">
      <w:pPr>
        <w:widowControl/>
        <w:jc w:val="left"/>
      </w:pPr>
      <w:r>
        <w:tab/>
      </w:r>
      <w:r>
        <w:rPr>
          <w:rFonts w:hint="eastAsia"/>
        </w:rPr>
        <w:t>//情况5：</w:t>
      </w:r>
    </w:p>
    <w:p w:rsidR="009D2578" w:rsidRPr="009D2578" w:rsidRDefault="009D2578" w:rsidP="0075159B">
      <w:pPr>
        <w:widowControl/>
        <w:jc w:val="left"/>
      </w:pPr>
      <w:r>
        <w:tab/>
      </w:r>
      <w:r>
        <w:rPr>
          <w:rFonts w:hint="eastAsia"/>
        </w:rPr>
        <w:t>//如果是torus或torus-mesh混合网络，切换维度（按维度顺序）：</w:t>
      </w:r>
    </w:p>
    <w:p w:rsidR="009D2578" w:rsidRDefault="009D2578" w:rsidP="009D2578">
      <w:pPr>
        <w:widowControl/>
        <w:jc w:val="left"/>
      </w:pPr>
      <w:r>
        <w:rPr>
          <w:color w:val="FF0000"/>
        </w:rPr>
        <w:tab/>
      </w:r>
      <w:r w:rsidRPr="009D2578">
        <w:rPr>
          <w:rFonts w:hint="eastAsia"/>
          <w:color w:val="000000" w:themeColor="text1"/>
        </w:rPr>
        <w:t>//</w:t>
      </w:r>
      <w:r w:rsidRPr="009D2578">
        <w:t xml:space="preserve"> </w:t>
      </w:r>
      <w:r>
        <w:t>STL_SCSCMAP</w:t>
      </w:r>
      <w:r>
        <w:rPr>
          <w:rFonts w:hint="eastAsia"/>
        </w:rPr>
        <w:t>为</w:t>
      </w:r>
      <w:r w:rsidRPr="000201D6">
        <w:t>scsc0</w:t>
      </w:r>
    </w:p>
    <w:p w:rsidR="00F16434" w:rsidRDefault="009D2578">
      <w:pPr>
        <w:widowControl/>
        <w:jc w:val="left"/>
        <w:rPr>
          <w:color w:val="000000" w:themeColor="text1"/>
        </w:rPr>
      </w:pPr>
      <w:r>
        <w:rPr>
          <w:color w:val="FF0000"/>
        </w:rPr>
        <w:tab/>
      </w:r>
      <w:r w:rsidRPr="009D2578">
        <w:rPr>
          <w:rFonts w:hint="eastAsia"/>
          <w:color w:val="000000" w:themeColor="text1"/>
        </w:rPr>
        <w:t>//</w:t>
      </w:r>
      <w:r>
        <w:rPr>
          <w:rFonts w:hint="eastAsia"/>
          <w:color w:val="000000" w:themeColor="text1"/>
        </w:rPr>
        <w:t>情况6：</w:t>
      </w:r>
    </w:p>
    <w:p w:rsidR="009D2578" w:rsidRDefault="009D2578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//</w:t>
      </w:r>
      <w:r>
        <w:rPr>
          <w:rFonts w:hint="eastAsia"/>
        </w:rPr>
        <w:t>如果是torus或torus-mesh混合网络，</w:t>
      </w:r>
      <w:r w:rsidR="005E331D">
        <w:rPr>
          <w:rFonts w:hint="eastAsia"/>
          <w:color w:val="000000" w:themeColor="text1"/>
        </w:rPr>
        <w:t>输入输出端口不在</w:t>
      </w:r>
      <w:r>
        <w:rPr>
          <w:rFonts w:hint="eastAsia"/>
          <w:color w:val="000000" w:themeColor="text1"/>
        </w:rPr>
        <w:t>维度内dateline</w:t>
      </w:r>
      <w:r w:rsidR="005E331D">
        <w:rPr>
          <w:rFonts w:hint="eastAsia"/>
          <w:color w:val="000000" w:themeColor="text1"/>
        </w:rPr>
        <w:t>上</w:t>
      </w:r>
      <w:r>
        <w:rPr>
          <w:rFonts w:hint="eastAsia"/>
          <w:color w:val="000000" w:themeColor="text1"/>
        </w:rPr>
        <w:t>：</w:t>
      </w:r>
    </w:p>
    <w:p w:rsidR="009D2578" w:rsidRDefault="009D2578">
      <w:pPr>
        <w:widowControl/>
        <w:jc w:val="left"/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//</w:t>
      </w:r>
      <w:r w:rsidRPr="009D2578">
        <w:t xml:space="preserve"> </w:t>
      </w:r>
      <w:r>
        <w:t>STL_SCSCMAP</w:t>
      </w:r>
      <w:r>
        <w:rPr>
          <w:rFonts w:hint="eastAsia"/>
        </w:rPr>
        <w:t>为</w:t>
      </w:r>
      <w:r w:rsidRPr="000201D6">
        <w:t>scscNoChg</w:t>
      </w:r>
    </w:p>
    <w:p w:rsidR="009D2578" w:rsidRDefault="009D2578">
      <w:pPr>
        <w:widowControl/>
        <w:jc w:val="left"/>
      </w:pPr>
      <w:r>
        <w:tab/>
      </w:r>
      <w:r>
        <w:rPr>
          <w:rFonts w:hint="eastAsia"/>
        </w:rPr>
        <w:t>//情况7：</w:t>
      </w:r>
    </w:p>
    <w:p w:rsidR="005E331D" w:rsidRDefault="009D2578" w:rsidP="005E331D">
      <w:pPr>
        <w:widowControl/>
        <w:jc w:val="left"/>
        <w:rPr>
          <w:color w:val="000000" w:themeColor="text1"/>
        </w:rPr>
      </w:pPr>
      <w:r>
        <w:tab/>
      </w:r>
      <w:r>
        <w:rPr>
          <w:rFonts w:hint="eastAsia"/>
        </w:rPr>
        <w:t>//如果是torus或torus-mesh混合网络，</w:t>
      </w:r>
      <w:r w:rsidR="005E331D">
        <w:rPr>
          <w:rFonts w:hint="eastAsia"/>
        </w:rPr>
        <w:t>输入输出端口在</w:t>
      </w:r>
      <w:r>
        <w:rPr>
          <w:rFonts w:hint="eastAsia"/>
          <w:color w:val="000000" w:themeColor="text1"/>
        </w:rPr>
        <w:t>维度内dateline</w:t>
      </w:r>
      <w:r w:rsidR="005E331D">
        <w:rPr>
          <w:rFonts w:hint="eastAsia"/>
          <w:color w:val="000000" w:themeColor="text1"/>
        </w:rPr>
        <w:t>上，且不是</w:t>
      </w:r>
    </w:p>
    <w:p w:rsidR="00F16434" w:rsidRDefault="005E331D" w:rsidP="005E331D">
      <w:pPr>
        <w:widowControl/>
        <w:ind w:firstLine="42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//回头路：</w:t>
      </w:r>
    </w:p>
    <w:p w:rsidR="005E331D" w:rsidRDefault="005E331D" w:rsidP="005E331D">
      <w:pPr>
        <w:widowControl/>
        <w:ind w:firstLine="42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//</w:t>
      </w:r>
      <w:r>
        <w:t>STL_SCSCMAP</w:t>
      </w:r>
      <w:r>
        <w:rPr>
          <w:rFonts w:hint="eastAsia"/>
        </w:rPr>
        <w:t>为</w:t>
      </w:r>
      <w:r w:rsidRPr="005E331D">
        <w:rPr>
          <w:color w:val="000000" w:themeColor="text1"/>
        </w:rPr>
        <w:t>scscPlus1</w:t>
      </w:r>
    </w:p>
    <w:p w:rsidR="005E331D" w:rsidRDefault="005E331D" w:rsidP="005E331D">
      <w:pPr>
        <w:widowControl/>
        <w:ind w:firstLine="420"/>
        <w:jc w:val="left"/>
        <w:rPr>
          <w:color w:val="000000" w:themeColor="text1"/>
        </w:rPr>
      </w:pPr>
      <w:r>
        <w:rPr>
          <w:rFonts w:hint="eastAsia"/>
        </w:rPr>
        <w:t>//情况8：</w:t>
      </w:r>
    </w:p>
    <w:p w:rsidR="005E331D" w:rsidRDefault="005E331D" w:rsidP="005E331D">
      <w:pPr>
        <w:widowControl/>
        <w:ind w:firstLine="420"/>
        <w:jc w:val="left"/>
        <w:rPr>
          <w:color w:val="000000" w:themeColor="text1"/>
        </w:rPr>
      </w:pPr>
      <w:r>
        <w:rPr>
          <w:rFonts w:hint="eastAsia"/>
        </w:rPr>
        <w:t>//如果是torus或torus-mesh混合网络，输入输出端口在</w:t>
      </w:r>
      <w:r>
        <w:rPr>
          <w:rFonts w:hint="eastAsia"/>
          <w:color w:val="000000" w:themeColor="text1"/>
        </w:rPr>
        <w:t>维度内dateline上，且是</w:t>
      </w:r>
    </w:p>
    <w:p w:rsidR="005E331D" w:rsidRDefault="005E331D" w:rsidP="005E331D">
      <w:pPr>
        <w:widowControl/>
        <w:ind w:firstLine="42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//回头路：</w:t>
      </w:r>
    </w:p>
    <w:p w:rsidR="005E331D" w:rsidRDefault="005E331D" w:rsidP="005E331D">
      <w:pPr>
        <w:widowControl/>
        <w:ind w:firstLine="42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//</w:t>
      </w:r>
      <w:r>
        <w:t>STL_SCSCMAP</w:t>
      </w:r>
      <w:r>
        <w:rPr>
          <w:rFonts w:hint="eastAsia"/>
        </w:rPr>
        <w:t>为</w:t>
      </w:r>
      <w:r w:rsidRPr="005E331D">
        <w:rPr>
          <w:color w:val="000000" w:themeColor="text1"/>
        </w:rPr>
        <w:t>scscNoChg</w:t>
      </w:r>
    </w:p>
    <w:p w:rsidR="005E331D" w:rsidRDefault="005E331D" w:rsidP="005E331D">
      <w:pPr>
        <w:widowControl/>
        <w:ind w:firstLine="420"/>
        <w:jc w:val="left"/>
        <w:rPr>
          <w:color w:val="FF0000"/>
        </w:rPr>
      </w:pPr>
    </w:p>
    <w:p w:rsidR="001B025B" w:rsidRPr="001B025B" w:rsidRDefault="001B025B" w:rsidP="005E331D">
      <w:pPr>
        <w:widowControl/>
        <w:ind w:firstLine="420"/>
        <w:jc w:val="left"/>
        <w:rPr>
          <w:color w:val="000000" w:themeColor="text1"/>
        </w:rPr>
      </w:pPr>
      <w:r w:rsidRPr="001B025B">
        <w:rPr>
          <w:rFonts w:hint="eastAsia"/>
          <w:color w:val="000000" w:themeColor="text1"/>
        </w:rPr>
        <w:t>最终会为每个端口都生成一个SC2SC表</w:t>
      </w:r>
      <w:r>
        <w:rPr>
          <w:rFonts w:hint="eastAsia"/>
          <w:color w:val="000000" w:themeColor="text1"/>
        </w:rPr>
        <w:t>，如下，表格所在的端口为输入端口，每一行分别对应不同输出端口的情况，输出端口为port0则在第一行中寻找输出SC。。。。。</w:t>
      </w:r>
    </w:p>
    <w:p w:rsidR="00F16434" w:rsidRDefault="001B025B">
      <w:pPr>
        <w:widowControl/>
        <w:jc w:val="left"/>
      </w:pPr>
      <w:r>
        <w:object w:dxaOrig="16777" w:dyaOrig="3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76.5pt" o:ole="">
            <v:imagedata r:id="rId14" o:title=""/>
          </v:shape>
          <o:OLEObject Type="Embed" ProgID="Visio.Drawing.15" ShapeID="_x0000_i1025" DrawAspect="Content" ObjectID="_1574234705" r:id="rId15"/>
        </w:object>
      </w:r>
    </w:p>
    <w:p w:rsidR="001B025B" w:rsidRDefault="001B025B">
      <w:pPr>
        <w:widowControl/>
        <w:jc w:val="left"/>
        <w:rPr>
          <w:color w:val="FF0000"/>
        </w:rPr>
      </w:pPr>
    </w:p>
    <w:p w:rsidR="00F16434" w:rsidRDefault="00F16434">
      <w:pPr>
        <w:widowControl/>
        <w:jc w:val="left"/>
        <w:rPr>
          <w:sz w:val="32"/>
          <w:szCs w:val="32"/>
        </w:rPr>
      </w:pPr>
    </w:p>
    <w:p w:rsidR="005E331D" w:rsidRDefault="005E331D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5E331D" w:rsidRPr="005E331D" w:rsidRDefault="005E331D">
      <w:pPr>
        <w:widowControl/>
        <w:jc w:val="left"/>
        <w:rPr>
          <w:szCs w:val="21"/>
        </w:rPr>
      </w:pPr>
    </w:p>
    <w:p w:rsidR="00F16434" w:rsidRDefault="00F16434">
      <w:pPr>
        <w:widowControl/>
        <w:jc w:val="left"/>
        <w:rPr>
          <w:sz w:val="32"/>
          <w:szCs w:val="32"/>
        </w:rPr>
      </w:pPr>
    </w:p>
    <w:p w:rsidR="00E7381F" w:rsidRDefault="00E7381F" w:rsidP="00E7381F">
      <w:pPr>
        <w:rPr>
          <w:sz w:val="32"/>
          <w:szCs w:val="32"/>
        </w:rPr>
      </w:pPr>
    </w:p>
    <w:p w:rsidR="00D7610B" w:rsidRPr="00E7381F" w:rsidRDefault="00E7381F" w:rsidP="00E7381F">
      <w:pPr>
        <w:pStyle w:val="a7"/>
        <w:numPr>
          <w:ilvl w:val="0"/>
          <w:numId w:val="3"/>
        </w:numPr>
        <w:ind w:firstLineChars="0"/>
        <w:rPr>
          <w:sz w:val="32"/>
          <w:szCs w:val="32"/>
        </w:rPr>
      </w:pPr>
      <w:r w:rsidRPr="00E7381F">
        <w:rPr>
          <w:rFonts w:hint="eastAsia"/>
          <w:sz w:val="32"/>
          <w:szCs w:val="32"/>
        </w:rPr>
        <w:t>主要</w:t>
      </w:r>
      <w:r w:rsidR="00D7610B" w:rsidRPr="00E7381F">
        <w:rPr>
          <w:rFonts w:hint="eastAsia"/>
          <w:sz w:val="32"/>
          <w:szCs w:val="32"/>
        </w:rPr>
        <w:t>数据结构</w:t>
      </w:r>
    </w:p>
    <w:p w:rsidR="00E7381F" w:rsidRPr="007F5C49" w:rsidRDefault="00E7381F" w:rsidP="007F5C49">
      <w:pPr>
        <w:pStyle w:val="a7"/>
        <w:numPr>
          <w:ilvl w:val="0"/>
          <w:numId w:val="4"/>
        </w:numPr>
        <w:ind w:firstLineChars="0"/>
        <w:rPr>
          <w:sz w:val="28"/>
          <w:szCs w:val="28"/>
        </w:rPr>
      </w:pPr>
      <w:r w:rsidRPr="007F5C49">
        <w:rPr>
          <w:rFonts w:hint="eastAsia"/>
          <w:sz w:val="28"/>
          <w:szCs w:val="28"/>
        </w:rPr>
        <w:t>配置相关的数据结构</w:t>
      </w:r>
    </w:p>
    <w:p w:rsidR="007F5C49" w:rsidRPr="007F5C49" w:rsidRDefault="007F5C49" w:rsidP="007F5C49">
      <w:pPr>
        <w:rPr>
          <w:sz w:val="28"/>
          <w:szCs w:val="28"/>
        </w:rPr>
      </w:pPr>
      <w:r w:rsidRPr="007F5C49">
        <w:rPr>
          <w:rFonts w:hint="eastAsia"/>
          <w:sz w:val="28"/>
          <w:szCs w:val="28"/>
        </w:rPr>
        <w:t>（1）</w:t>
      </w:r>
      <w:r>
        <w:rPr>
          <w:rFonts w:hint="eastAsia"/>
          <w:sz w:val="28"/>
          <w:szCs w:val="28"/>
        </w:rPr>
        <w:t>存储解析完成后配置参数的数据结构</w:t>
      </w:r>
    </w:p>
    <w:p w:rsidR="00D7610B" w:rsidRPr="00D7610B" w:rsidRDefault="00D7610B" w:rsidP="00D7610B">
      <w:pPr>
        <w:rPr>
          <w:sz w:val="18"/>
          <w:szCs w:val="18"/>
        </w:rPr>
      </w:pPr>
      <w:r w:rsidRPr="00D7610B">
        <w:rPr>
          <w:sz w:val="18"/>
          <w:szCs w:val="18"/>
        </w:rPr>
        <w:t>typedef struct _FMXmlCompositeConfig {</w:t>
      </w:r>
    </w:p>
    <w:p w:rsidR="00D7610B" w:rsidRPr="00D7610B" w:rsidRDefault="00345708" w:rsidP="00D7610B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749300</wp:posOffset>
                </wp:positionH>
                <wp:positionV relativeFrom="paragraph">
                  <wp:posOffset>193040</wp:posOffset>
                </wp:positionV>
                <wp:extent cx="298450" cy="1028700"/>
                <wp:effectExtent l="57150" t="38100" r="25400" b="19050"/>
                <wp:wrapNone/>
                <wp:docPr id="2" name="直接箭头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8450" cy="10287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B4B7B76" id="直接箭头连接符 2" o:spid="_x0000_s1026" type="#_x0000_t32" style="position:absolute;left:0;text-align:left;margin-left:59pt;margin-top:15.2pt;width:23.5pt;height:81pt;flip:x 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OxJEwIAAEoEAAAOAAAAZHJzL2Uyb0RvYy54bWysVMuu0zAQ3SPxD5b3NGnEo0RN76KXwgJB&#10;xWvvOnZiyS+NTR8/wQ8gsQJWwOru+Rq4fAZjpw1PIYHIwhrHc87MOZ5kfrY3mmwFBOVsQ6eTkhJh&#10;uWuV7Rr69Mnq2oySEJltmXZWNPQgAj1bXL0y3/laVK53uhVAkMSGeucb2sfo66IIvBeGhYnzwuKh&#10;dGBYxC10RQtsh+xGF1VZ3ix2DloPjosQ8O35cEgXmV9KweNDKYOIRDcUe4t5hbxu0los5qzugPle&#10;8WMb7B+6MExZLDpSnbPIyHNQv1AZxcEFJ+OEO1M4KRUXWQOqmZY/qXncMy+yFjQn+NGm8P9o+YPt&#10;GohqG1pRYpnBK7p8efH5xZvLD+8/vb748vFVit+9JVWyaudDjYilXcNxF/waku69BEOkVv4eTgHN&#10;0bMUpTNUSfbZ8sNoudhHwvFldXt2/QZeDMejaVnNbpX5ToqBMaE9hHhXOENS0NAQgamuj0tnLd6u&#10;g6EG294PEXtC4AmQwNqmNTit2pXSOm+g2yw1kC3DkVitSnySNAT+kBaZ0ndsS+LBoycRFLOdFsfM&#10;RFskMwb5OYoHLYaSj4RER1Hc0FqeZTGWZJwLG6cjE2YnmMT2RmCZffsj8JifoCLP+d+AR0Su7Gwc&#10;wUZZB7+rHvenluWQf3Jg0J0s2Lj2kAcjW4MDm109flzpi/h+n+HffgGLrwAAAP//AwBQSwMEFAAG&#10;AAgAAAAhALezwzHiAAAACgEAAA8AAABkcnMvZG93bnJldi54bWxMj0FPwzAMhe9I/IfISFzQlraM&#10;MkrTCSGQpmkcVhDimLWmqdY4pcm2wq/HO8HNz356/l6+GG0nDjj41pGCeBqBQKpc3VKj4O31eTIH&#10;4YOmWneOUME3elgU52e5zmp3pA0eytAIDiGfaQUmhD6T0lcGrfZT1yPx7dMNVgeWQyPrQR853HYy&#10;iaJUWt0SfzC6x0eD1a7cWwVXTy/x+61Z4bpM0rBb2+XXz8dSqcuL8eEeRMAx/JnhhM/oUDDT1u2p&#10;9qJjHc+5S1BwHc1AnAzpDS+2PNwlM5BFLv9XKH4BAAD//wMAUEsBAi0AFAAGAAgAAAAhALaDOJL+&#10;AAAA4QEAABMAAAAAAAAAAAAAAAAAAAAAAFtDb250ZW50X1R5cGVzXS54bWxQSwECLQAUAAYACAAA&#10;ACEAOP0h/9YAAACUAQAACwAAAAAAAAAAAAAAAAAvAQAAX3JlbHMvLnJlbHNQSwECLQAUAAYACAAA&#10;ACEAaATsSRMCAABKBAAADgAAAAAAAAAAAAAAAAAuAgAAZHJzL2Uyb0RvYy54bWxQSwECLQAUAAYA&#10;CAAAACEAt7PDMeIAAAAKAQAADwAAAAAAAAAAAAAAAABtBAAAZHJzL2Rvd25yZXYueG1sUEsFBgAA&#10;AAAEAAQA8wAAAHwFAAAAAA==&#10;" strokecolor="red" strokeweight=".5pt">
                <v:stroke endarrow="block" joinstyle="miter"/>
              </v:shape>
            </w:pict>
          </mc:Fallback>
        </mc:AlternateContent>
      </w:r>
      <w:r w:rsidR="00D7610B" w:rsidRPr="00D7610B">
        <w:rPr>
          <w:sz w:val="18"/>
          <w:szCs w:val="18"/>
        </w:rPr>
        <w:tab/>
        <w:t>FMXmlInstance_t</w:t>
      </w:r>
      <w:r w:rsidR="00D7610B" w:rsidRPr="00D7610B">
        <w:rPr>
          <w:sz w:val="18"/>
          <w:szCs w:val="18"/>
        </w:rPr>
        <w:tab/>
      </w:r>
      <w:r w:rsidR="00D7610B" w:rsidRPr="00D7610B">
        <w:rPr>
          <w:sz w:val="18"/>
          <w:szCs w:val="18"/>
        </w:rPr>
        <w:tab/>
      </w:r>
      <w:r w:rsidR="00D7610B" w:rsidRPr="00D7610B">
        <w:rPr>
          <w:sz w:val="18"/>
          <w:szCs w:val="18"/>
        </w:rPr>
        <w:tab/>
        <w:t>*fm_instance_common;</w:t>
      </w:r>
    </w:p>
    <w:p w:rsidR="00D7610B" w:rsidRPr="00D7610B" w:rsidRDefault="00D7610B" w:rsidP="00D7610B">
      <w:pPr>
        <w:rPr>
          <w:sz w:val="18"/>
          <w:szCs w:val="18"/>
        </w:rPr>
      </w:pPr>
      <w:r w:rsidRPr="00D7610B">
        <w:rPr>
          <w:sz w:val="18"/>
          <w:szCs w:val="18"/>
        </w:rPr>
        <w:tab/>
        <w:t>FMXmlInstance_t</w:t>
      </w:r>
      <w:r w:rsidRPr="00D7610B">
        <w:rPr>
          <w:sz w:val="18"/>
          <w:szCs w:val="18"/>
        </w:rPr>
        <w:tab/>
      </w:r>
      <w:r w:rsidRPr="00D7610B">
        <w:rPr>
          <w:sz w:val="18"/>
          <w:szCs w:val="18"/>
        </w:rPr>
        <w:tab/>
      </w:r>
      <w:r w:rsidRPr="00D7610B">
        <w:rPr>
          <w:sz w:val="18"/>
          <w:szCs w:val="18"/>
        </w:rPr>
        <w:tab/>
        <w:t>*fm_instance[MAX_INSTANCES];</w:t>
      </w:r>
    </w:p>
    <w:p w:rsidR="00D7610B" w:rsidRPr="00D7610B" w:rsidRDefault="00D7610B" w:rsidP="00D7610B">
      <w:pPr>
        <w:rPr>
          <w:sz w:val="18"/>
          <w:szCs w:val="18"/>
        </w:rPr>
      </w:pPr>
      <w:r w:rsidRPr="00D7610B">
        <w:rPr>
          <w:sz w:val="18"/>
          <w:szCs w:val="18"/>
        </w:rPr>
        <w:tab/>
        <w:t>XmlDebug_t</w:t>
      </w:r>
      <w:r w:rsidRPr="00D7610B">
        <w:rPr>
          <w:sz w:val="18"/>
          <w:szCs w:val="18"/>
        </w:rPr>
        <w:tab/>
      </w:r>
      <w:r w:rsidRPr="00D7610B">
        <w:rPr>
          <w:sz w:val="18"/>
          <w:szCs w:val="18"/>
        </w:rPr>
        <w:tab/>
      </w:r>
      <w:r w:rsidRPr="00D7610B">
        <w:rPr>
          <w:sz w:val="18"/>
          <w:szCs w:val="18"/>
        </w:rPr>
        <w:tab/>
      </w:r>
      <w:r w:rsidRPr="00D7610B">
        <w:rPr>
          <w:sz w:val="18"/>
          <w:szCs w:val="18"/>
        </w:rPr>
        <w:tab/>
        <w:t>xmlDebug;</w:t>
      </w:r>
    </w:p>
    <w:p w:rsidR="00D7610B" w:rsidRDefault="00D7610B" w:rsidP="00D7610B">
      <w:pPr>
        <w:rPr>
          <w:sz w:val="18"/>
          <w:szCs w:val="18"/>
        </w:rPr>
      </w:pPr>
      <w:r w:rsidRPr="00D7610B">
        <w:rPr>
          <w:sz w:val="18"/>
          <w:szCs w:val="18"/>
        </w:rPr>
        <w:t>} FMXmlCompositeConfig_t;</w:t>
      </w:r>
    </w:p>
    <w:p w:rsidR="00D7610B" w:rsidRDefault="00D7610B" w:rsidP="00D7610B">
      <w:pPr>
        <w:rPr>
          <w:sz w:val="18"/>
          <w:szCs w:val="18"/>
        </w:rPr>
      </w:pPr>
    </w:p>
    <w:p w:rsidR="00D7610B" w:rsidRDefault="00D7610B" w:rsidP="00D7610B">
      <w:pPr>
        <w:rPr>
          <w:sz w:val="18"/>
          <w:szCs w:val="18"/>
        </w:rPr>
      </w:pPr>
    </w:p>
    <w:p w:rsidR="00345708" w:rsidRPr="00345708" w:rsidRDefault="00345708" w:rsidP="00345708">
      <w:pPr>
        <w:rPr>
          <w:sz w:val="18"/>
          <w:szCs w:val="18"/>
        </w:rPr>
      </w:pPr>
      <w:r w:rsidRPr="00345708">
        <w:rPr>
          <w:sz w:val="18"/>
          <w:szCs w:val="18"/>
        </w:rPr>
        <w:t>typedef struct _FMXmlInstance {</w:t>
      </w:r>
    </w:p>
    <w:p w:rsidR="00345708" w:rsidRPr="00345708" w:rsidRDefault="00345708" w:rsidP="00345708">
      <w:pPr>
        <w:rPr>
          <w:sz w:val="18"/>
          <w:szCs w:val="18"/>
        </w:rPr>
      </w:pPr>
      <w:r w:rsidRPr="00345708">
        <w:rPr>
          <w:sz w:val="18"/>
          <w:szCs w:val="18"/>
        </w:rPr>
        <w:tab/>
        <w:t>FMXmlConfig_t</w:t>
      </w:r>
      <w:r w:rsidRPr="00345708">
        <w:rPr>
          <w:sz w:val="18"/>
          <w:szCs w:val="18"/>
        </w:rPr>
        <w:tab/>
      </w:r>
      <w:r w:rsidRPr="00345708">
        <w:rPr>
          <w:sz w:val="18"/>
          <w:szCs w:val="18"/>
        </w:rPr>
        <w:tab/>
      </w:r>
      <w:r w:rsidRPr="00345708">
        <w:rPr>
          <w:sz w:val="18"/>
          <w:szCs w:val="18"/>
        </w:rPr>
        <w:tab/>
        <w:t>fm_config;</w:t>
      </w:r>
    </w:p>
    <w:p w:rsidR="00345708" w:rsidRPr="00345708" w:rsidRDefault="00345708" w:rsidP="00345708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698500</wp:posOffset>
                </wp:positionH>
                <wp:positionV relativeFrom="paragraph">
                  <wp:posOffset>176530</wp:posOffset>
                </wp:positionV>
                <wp:extent cx="412750" cy="2406650"/>
                <wp:effectExtent l="38100" t="38100" r="25400" b="12700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12750" cy="24066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3E21420" id="直接箭头连接符 3" o:spid="_x0000_s1026" type="#_x0000_t32" style="position:absolute;left:0;text-align:left;margin-left:55pt;margin-top:13.9pt;width:32.5pt;height:189.5pt;flip:x 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ZI+gEgIAAEoEAAAOAAAAZHJzL2Uyb0RvYy54bWysVEuOEzEQ3SNxB8t70p3MEEZROrPIEFgg&#10;iPjtHbfdbck/lU0+l+ACSKyAFbCa/ZwGhmNQdnear5BA9MKqsuu9qnou9/x8bzTZCgjK2YqORyUl&#10;wnJXK9tU9NnT1a0zSkJktmbaWVHRgwj0fHHzxnznZ2LiWqdrAQRJbJjtfEXbGP2sKAJvhWFh5Lyw&#10;eCgdGBbRhaaoge2Q3ehiUpbTYueg9uC4CAF3L7pDusj8UgoeH0kZRCS6olhbzCvkdZPWYjFnswaY&#10;bxXvy2D/UIVhymLSgeqCRUZegPqFyigOLjgZR9yZwkmpuMg9YDfj8qdunrTMi9wLihP8IFP4f7T8&#10;4XYNRNUVPaHEMoNXdP3q8vPLt9cfP3x6c/nl6nWy378jJ0mqnQ8zRCztGnov+DWkvvcSDJFa+fs4&#10;BTRbz5OVzrBLss+SHwbJxT4Sjpun48md23gxHI8mp+V0ig5SFx1jQnsI8Z5whiSjoiECU00bl85a&#10;vF0HXQ62fRBiBzwCEljbtAanVb1SWmcHms1SA9kyHInVqsSvz/hDWGRK37U1iQePmkRQzDZa9JGJ&#10;tkhidO1nKx606FI+FhIVxea60vIsiyEl41zYOB6YMDrBJJY3AMus2x+BfXyCijznfwMeEDmzs3EA&#10;G2Ud/C573B9Lll38UYGu7yTBxtWHPBhZGhzYfI/940ov4ns/w7/9AhZfAQAA//8DAFBLAwQUAAYA&#10;CAAAACEA9wus8OEAAAAKAQAADwAAAGRycy9kb3ducmV2LnhtbEyPwU7DMBBE70j8g7VIXFBrJ4Kk&#10;CnEqhECqUHsgVIijGy9x1NgOsdsGvp7tCY4zO5qdVy4n27MjjqHzTkIyF8DQNV53rpWwfXueLYCF&#10;qJxWvXco4RsDLKvLi1IV2p/cKx7r2DIqcaFQEkyMQ8F5aAxaFeZ+QEe3Tz9aFUmOLdejOlG57Xkq&#10;RMat6hx9MGrAR4PNvj5YCTdPm+Q9Ny+4rtMs7td29fXzsZLy+mp6uAcWcYp/YTjPp+lQ0aadPzgd&#10;WE86EcQSJaQ5IZwD+R0ZOwm3IlsAr0r+H6H6BQAA//8DAFBLAQItABQABgAIAAAAIQC2gziS/gAA&#10;AOEBAAATAAAAAAAAAAAAAAAAAAAAAABbQ29udGVudF9UeXBlc10ueG1sUEsBAi0AFAAGAAgAAAAh&#10;ADj9If/WAAAAlAEAAAsAAAAAAAAAAAAAAAAALwEAAF9yZWxzLy5yZWxzUEsBAi0AFAAGAAgAAAAh&#10;AHpkj6ASAgAASgQAAA4AAAAAAAAAAAAAAAAALgIAAGRycy9lMm9Eb2MueG1sUEsBAi0AFAAGAAgA&#10;AAAhAPcLrPDhAAAACgEAAA8AAAAAAAAAAAAAAAAAbAQAAGRycy9kb3ducmV2LnhtbFBLBQYAAAAA&#10;BAAEAPMAAAB6BQAAAAA=&#10;" strokecolor="red" strokeweight=".5pt">
                <v:stroke endarrow="block" joinstyle="miter"/>
              </v:shape>
            </w:pict>
          </mc:Fallback>
        </mc:AlternateContent>
      </w:r>
      <w:r w:rsidRPr="00345708">
        <w:rPr>
          <w:sz w:val="18"/>
          <w:szCs w:val="18"/>
        </w:rPr>
        <w:tab/>
        <w:t>SMXmlConfig_t</w:t>
      </w:r>
      <w:r w:rsidRPr="00345708">
        <w:rPr>
          <w:sz w:val="18"/>
          <w:szCs w:val="18"/>
        </w:rPr>
        <w:tab/>
      </w:r>
      <w:r w:rsidRPr="00345708">
        <w:rPr>
          <w:sz w:val="18"/>
          <w:szCs w:val="18"/>
        </w:rPr>
        <w:tab/>
      </w:r>
      <w:r w:rsidRPr="00345708">
        <w:rPr>
          <w:sz w:val="18"/>
          <w:szCs w:val="18"/>
        </w:rPr>
        <w:tab/>
        <w:t>sm_config;</w:t>
      </w:r>
    </w:p>
    <w:p w:rsidR="00345708" w:rsidRPr="00345708" w:rsidRDefault="00345708" w:rsidP="00345708">
      <w:pPr>
        <w:rPr>
          <w:sz w:val="18"/>
          <w:szCs w:val="18"/>
        </w:rPr>
      </w:pPr>
      <w:r w:rsidRPr="00345708">
        <w:rPr>
          <w:sz w:val="18"/>
          <w:szCs w:val="18"/>
        </w:rPr>
        <w:tab/>
        <w:t>SMDPLXmlConfig_t</w:t>
      </w:r>
      <w:r w:rsidRPr="00345708">
        <w:rPr>
          <w:sz w:val="18"/>
          <w:szCs w:val="18"/>
        </w:rPr>
        <w:tab/>
      </w:r>
      <w:r w:rsidRPr="00345708">
        <w:rPr>
          <w:sz w:val="18"/>
          <w:szCs w:val="18"/>
        </w:rPr>
        <w:tab/>
        <w:t>sm_dpl_config;</w:t>
      </w:r>
    </w:p>
    <w:p w:rsidR="00345708" w:rsidRPr="00345708" w:rsidRDefault="009E3084" w:rsidP="00345708">
      <w:pPr>
        <w:rPr>
          <w:sz w:val="18"/>
          <w:szCs w:val="18"/>
        </w:rPr>
      </w:pPr>
      <w:r>
        <w:rPr>
          <w:sz w:val="18"/>
          <w:szCs w:val="18"/>
        </w:rPr>
        <w:tab/>
        <w:t>SMMcastConfig_t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="00345708" w:rsidRPr="00345708">
        <w:rPr>
          <w:sz w:val="18"/>
          <w:szCs w:val="18"/>
        </w:rPr>
        <w:t>sm_mc_config;</w:t>
      </w:r>
    </w:p>
    <w:p w:rsidR="00345708" w:rsidRPr="00345708" w:rsidRDefault="00345708" w:rsidP="00345708">
      <w:pPr>
        <w:rPr>
          <w:sz w:val="18"/>
          <w:szCs w:val="18"/>
        </w:rPr>
      </w:pPr>
      <w:r w:rsidRPr="00345708">
        <w:rPr>
          <w:sz w:val="18"/>
          <w:szCs w:val="18"/>
        </w:rPr>
        <w:tab/>
        <w:t>SmMcastMlidShare_t</w:t>
      </w:r>
      <w:r w:rsidRPr="00345708">
        <w:rPr>
          <w:sz w:val="18"/>
          <w:szCs w:val="18"/>
        </w:rPr>
        <w:tab/>
      </w:r>
      <w:r w:rsidRPr="00345708">
        <w:rPr>
          <w:sz w:val="18"/>
          <w:szCs w:val="18"/>
        </w:rPr>
        <w:tab/>
        <w:t>sm_mls_config;</w:t>
      </w:r>
    </w:p>
    <w:p w:rsidR="00345708" w:rsidRPr="00345708" w:rsidRDefault="00DA38E6" w:rsidP="00345708">
      <w:pPr>
        <w:rPr>
          <w:sz w:val="18"/>
          <w:szCs w:val="18"/>
        </w:rPr>
      </w:pPr>
      <w:r>
        <w:rPr>
          <w:sz w:val="18"/>
          <w:szCs w:val="18"/>
        </w:rPr>
        <w:tab/>
        <w:t xml:space="preserve">SMMcastDefGrpCfg_t     </w:t>
      </w:r>
      <w:r w:rsidR="00345708" w:rsidRPr="00345708">
        <w:rPr>
          <w:sz w:val="18"/>
          <w:szCs w:val="18"/>
        </w:rPr>
        <w:t>sm_mdg_config;</w:t>
      </w:r>
    </w:p>
    <w:p w:rsidR="00345708" w:rsidRPr="00345708" w:rsidRDefault="00345708" w:rsidP="00345708">
      <w:pPr>
        <w:rPr>
          <w:sz w:val="18"/>
          <w:szCs w:val="18"/>
        </w:rPr>
      </w:pPr>
      <w:r w:rsidRPr="00345708">
        <w:rPr>
          <w:sz w:val="18"/>
          <w:szCs w:val="18"/>
        </w:rPr>
        <w:tab/>
        <w:t>VFXmlConfig_t</w:t>
      </w:r>
      <w:r w:rsidRPr="00345708">
        <w:rPr>
          <w:sz w:val="18"/>
          <w:szCs w:val="18"/>
        </w:rPr>
        <w:tab/>
      </w:r>
      <w:r w:rsidRPr="00345708">
        <w:rPr>
          <w:sz w:val="18"/>
          <w:szCs w:val="18"/>
        </w:rPr>
        <w:tab/>
      </w:r>
      <w:r w:rsidRPr="00345708">
        <w:rPr>
          <w:sz w:val="18"/>
          <w:szCs w:val="18"/>
        </w:rPr>
        <w:tab/>
        <w:t>vf_config;</w:t>
      </w:r>
    </w:p>
    <w:p w:rsidR="00345708" w:rsidRPr="00345708" w:rsidRDefault="00345708" w:rsidP="00345708">
      <w:pPr>
        <w:rPr>
          <w:sz w:val="18"/>
          <w:szCs w:val="18"/>
        </w:rPr>
      </w:pPr>
      <w:r w:rsidRPr="00345708">
        <w:rPr>
          <w:sz w:val="18"/>
          <w:szCs w:val="18"/>
        </w:rPr>
        <w:tab/>
        <w:t>DGXmlConfig_t</w:t>
      </w:r>
      <w:r w:rsidRPr="00345708">
        <w:rPr>
          <w:sz w:val="18"/>
          <w:szCs w:val="18"/>
        </w:rPr>
        <w:tab/>
      </w:r>
      <w:r w:rsidRPr="00345708">
        <w:rPr>
          <w:sz w:val="18"/>
          <w:szCs w:val="18"/>
        </w:rPr>
        <w:tab/>
      </w:r>
      <w:r w:rsidRPr="00345708">
        <w:rPr>
          <w:sz w:val="18"/>
          <w:szCs w:val="18"/>
        </w:rPr>
        <w:tab/>
        <w:t>dg_config;</w:t>
      </w:r>
    </w:p>
    <w:p w:rsidR="00345708" w:rsidRPr="00345708" w:rsidRDefault="00345708" w:rsidP="00345708">
      <w:pPr>
        <w:rPr>
          <w:sz w:val="18"/>
          <w:szCs w:val="18"/>
        </w:rPr>
      </w:pPr>
      <w:r w:rsidRPr="00345708">
        <w:rPr>
          <w:sz w:val="18"/>
          <w:szCs w:val="18"/>
        </w:rPr>
        <w:tab/>
        <w:t>AppXmlConfig_t</w:t>
      </w:r>
      <w:r w:rsidRPr="00345708">
        <w:rPr>
          <w:sz w:val="18"/>
          <w:szCs w:val="18"/>
        </w:rPr>
        <w:tab/>
      </w:r>
      <w:r w:rsidRPr="00345708">
        <w:rPr>
          <w:sz w:val="18"/>
          <w:szCs w:val="18"/>
        </w:rPr>
        <w:tab/>
      </w:r>
      <w:r w:rsidRPr="00345708">
        <w:rPr>
          <w:sz w:val="18"/>
          <w:szCs w:val="18"/>
        </w:rPr>
        <w:tab/>
        <w:t>app_config;</w:t>
      </w:r>
    </w:p>
    <w:p w:rsidR="00345708" w:rsidRPr="00345708" w:rsidRDefault="00345708" w:rsidP="00345708">
      <w:pPr>
        <w:rPr>
          <w:sz w:val="18"/>
          <w:szCs w:val="18"/>
        </w:rPr>
      </w:pPr>
      <w:r w:rsidRPr="00345708">
        <w:rPr>
          <w:sz w:val="18"/>
          <w:szCs w:val="18"/>
        </w:rPr>
        <w:tab/>
        <w:t>PMXmlConfig_t</w:t>
      </w:r>
      <w:r w:rsidRPr="00345708">
        <w:rPr>
          <w:sz w:val="18"/>
          <w:szCs w:val="18"/>
        </w:rPr>
        <w:tab/>
      </w:r>
      <w:r w:rsidRPr="00345708">
        <w:rPr>
          <w:sz w:val="18"/>
          <w:szCs w:val="18"/>
        </w:rPr>
        <w:tab/>
      </w:r>
      <w:r w:rsidRPr="00345708">
        <w:rPr>
          <w:sz w:val="18"/>
          <w:szCs w:val="18"/>
        </w:rPr>
        <w:tab/>
        <w:t>pm_config;</w:t>
      </w:r>
    </w:p>
    <w:p w:rsidR="00345708" w:rsidRPr="00345708" w:rsidRDefault="00345708" w:rsidP="00345708">
      <w:pPr>
        <w:rPr>
          <w:sz w:val="18"/>
          <w:szCs w:val="18"/>
        </w:rPr>
      </w:pPr>
      <w:r w:rsidRPr="00345708">
        <w:rPr>
          <w:sz w:val="18"/>
          <w:szCs w:val="18"/>
        </w:rPr>
        <w:tab/>
        <w:t>FEXmlConfig_t</w:t>
      </w:r>
      <w:r w:rsidRPr="00345708">
        <w:rPr>
          <w:sz w:val="18"/>
          <w:szCs w:val="18"/>
        </w:rPr>
        <w:tab/>
      </w:r>
      <w:r w:rsidRPr="00345708">
        <w:rPr>
          <w:sz w:val="18"/>
          <w:szCs w:val="18"/>
        </w:rPr>
        <w:tab/>
      </w:r>
      <w:r w:rsidRPr="00345708">
        <w:rPr>
          <w:sz w:val="18"/>
          <w:szCs w:val="18"/>
        </w:rPr>
        <w:tab/>
        <w:t>fe_config;</w:t>
      </w:r>
    </w:p>
    <w:p w:rsidR="00345708" w:rsidRDefault="00345708" w:rsidP="00345708">
      <w:pPr>
        <w:rPr>
          <w:sz w:val="18"/>
          <w:szCs w:val="18"/>
        </w:rPr>
      </w:pPr>
      <w:r w:rsidRPr="00345708">
        <w:rPr>
          <w:sz w:val="18"/>
          <w:szCs w:val="18"/>
        </w:rPr>
        <w:t>} FMXmlInstance_t;</w:t>
      </w:r>
    </w:p>
    <w:p w:rsidR="00345708" w:rsidRDefault="00345708" w:rsidP="00345708">
      <w:pPr>
        <w:rPr>
          <w:sz w:val="18"/>
          <w:szCs w:val="18"/>
        </w:rPr>
      </w:pPr>
    </w:p>
    <w:p w:rsidR="00345708" w:rsidRDefault="00345708" w:rsidP="00345708">
      <w:pPr>
        <w:rPr>
          <w:sz w:val="18"/>
          <w:szCs w:val="18"/>
        </w:rPr>
      </w:pPr>
    </w:p>
    <w:p w:rsidR="00345708" w:rsidRDefault="00345708" w:rsidP="00345708">
      <w:r w:rsidRPr="00345708">
        <w:rPr>
          <w:sz w:val="18"/>
          <w:szCs w:val="18"/>
        </w:rPr>
        <w:t>typedef struct _SMXmlConfig {</w:t>
      </w:r>
      <w:r w:rsidRPr="00345708">
        <w:t xml:space="preserve"> </w:t>
      </w:r>
      <w:r>
        <w:t xml:space="preserve">  </w:t>
      </w:r>
      <w:r>
        <w:rPr>
          <w:rFonts w:hint="eastAsia"/>
        </w:rPr>
        <w:t>//重点，内容较多</w:t>
      </w:r>
    </w:p>
    <w:p w:rsidR="00345708" w:rsidRDefault="00345708" w:rsidP="00345708">
      <w:r>
        <w:tab/>
      </w:r>
      <w:r>
        <w:rPr>
          <w:rFonts w:hint="eastAsia"/>
        </w:rPr>
        <w:t>。。。。。。</w:t>
      </w:r>
    </w:p>
    <w:p w:rsidR="00345708" w:rsidRDefault="00345708" w:rsidP="00345708">
      <w:r>
        <w:tab/>
      </w:r>
      <w:r w:rsidRPr="00345708">
        <w:t>char</w:t>
      </w:r>
      <w:r w:rsidRPr="00345708">
        <w:tab/>
      </w:r>
      <w:r w:rsidRPr="00345708">
        <w:tab/>
        <w:t>routing_algorithm[STRING_SIZE];</w:t>
      </w:r>
    </w:p>
    <w:p w:rsidR="00345708" w:rsidRDefault="00345708" w:rsidP="00345708">
      <w:r>
        <w:tab/>
      </w:r>
      <w:r>
        <w:rPr>
          <w:rFonts w:hint="eastAsia"/>
        </w:rPr>
        <w:t>。。。。。。</w:t>
      </w:r>
    </w:p>
    <w:p w:rsidR="00345708" w:rsidRDefault="00345708" w:rsidP="00345708">
      <w:pPr>
        <w:rPr>
          <w:sz w:val="18"/>
          <w:szCs w:val="18"/>
        </w:rPr>
      </w:pPr>
      <w:r w:rsidRPr="00345708">
        <w:rPr>
          <w:sz w:val="18"/>
          <w:szCs w:val="18"/>
        </w:rPr>
        <w:t>} SMXmlConfig_t;</w:t>
      </w:r>
    </w:p>
    <w:p w:rsidR="005C2CAD" w:rsidRDefault="005C2CAD" w:rsidP="00345708">
      <w:pPr>
        <w:rPr>
          <w:sz w:val="18"/>
          <w:szCs w:val="18"/>
        </w:rPr>
      </w:pPr>
    </w:p>
    <w:p w:rsidR="00463147" w:rsidRPr="007F5C49" w:rsidRDefault="007F5C49" w:rsidP="007F5C49">
      <w:pPr>
        <w:rPr>
          <w:sz w:val="28"/>
          <w:szCs w:val="28"/>
        </w:rPr>
      </w:pPr>
      <w:r w:rsidRPr="007F5C49"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 w:rsidRPr="007F5C49"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解析过程中用到的数据结构实例</w:t>
      </w:r>
    </w:p>
    <w:p w:rsidR="00463147" w:rsidRDefault="00463147" w:rsidP="003B2D4C">
      <w:pPr>
        <w:rPr>
          <w:sz w:val="18"/>
          <w:szCs w:val="18"/>
        </w:rPr>
      </w:pPr>
    </w:p>
    <w:p w:rsidR="00463147" w:rsidRDefault="00463147" w:rsidP="003B2D4C">
      <w:pPr>
        <w:rPr>
          <w:sz w:val="18"/>
          <w:szCs w:val="18"/>
        </w:rPr>
      </w:pPr>
    </w:p>
    <w:p w:rsidR="00463147" w:rsidRDefault="00463147" w:rsidP="003B2D4C">
      <w:pPr>
        <w:rPr>
          <w:sz w:val="18"/>
          <w:szCs w:val="18"/>
        </w:rPr>
      </w:pPr>
    </w:p>
    <w:p w:rsidR="00463147" w:rsidRDefault="00463147" w:rsidP="003B2D4C">
      <w:pPr>
        <w:rPr>
          <w:sz w:val="18"/>
          <w:szCs w:val="18"/>
        </w:rPr>
      </w:pPr>
    </w:p>
    <w:p w:rsidR="00463147" w:rsidRDefault="00463147" w:rsidP="003B2D4C">
      <w:pPr>
        <w:rPr>
          <w:sz w:val="18"/>
          <w:szCs w:val="18"/>
        </w:rPr>
      </w:pPr>
    </w:p>
    <w:p w:rsidR="00463147" w:rsidRDefault="00463147" w:rsidP="003B2D4C">
      <w:pPr>
        <w:rPr>
          <w:sz w:val="18"/>
          <w:szCs w:val="18"/>
        </w:rPr>
      </w:pP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>typedef struct IXmlParserState {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>// TBD - later support input from a memory buffer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>XML_Parser parser;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>int</w:t>
      </w:r>
      <w:r w:rsidRPr="00463147">
        <w:rPr>
          <w:sz w:val="18"/>
          <w:szCs w:val="18"/>
        </w:rPr>
        <w:tab/>
      </w:r>
      <w:r w:rsidRPr="00463147">
        <w:rPr>
          <w:sz w:val="18"/>
          <w:szCs w:val="18"/>
        </w:rPr>
        <w:tab/>
      </w:r>
      <w:r w:rsidRPr="00463147">
        <w:rPr>
          <w:sz w:val="18"/>
          <w:szCs w:val="18"/>
        </w:rPr>
        <w:tab/>
        <w:t>flags;</w:t>
      </w:r>
      <w:r w:rsidRPr="00463147"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463147">
        <w:rPr>
          <w:sz w:val="18"/>
          <w:szCs w:val="18"/>
        </w:rPr>
        <w:t>/* parser option flags */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>unsigned</w:t>
      </w:r>
      <w:r w:rsidRPr="00463147">
        <w:rPr>
          <w:sz w:val="18"/>
          <w:szCs w:val="18"/>
        </w:rPr>
        <w:tab/>
        <w:t>depth;</w:t>
      </w:r>
      <w:r w:rsidRPr="00463147"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463147">
        <w:rPr>
          <w:sz w:val="18"/>
          <w:szCs w:val="18"/>
        </w:rPr>
        <w:t>/* how many nested</w:t>
      </w:r>
      <w:r>
        <w:rPr>
          <w:rFonts w:hint="eastAsia"/>
          <w:sz w:val="18"/>
          <w:szCs w:val="18"/>
        </w:rPr>
        <w:t>（嵌套的）</w:t>
      </w:r>
      <w:r w:rsidRPr="00463147">
        <w:rPr>
          <w:sz w:val="18"/>
          <w:szCs w:val="18"/>
        </w:rPr>
        <w:t xml:space="preserve"> elements deep &gt;= 1 */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 xml:space="preserve">unsigned </w:t>
      </w:r>
      <w:r w:rsidRPr="00463147">
        <w:rPr>
          <w:sz w:val="18"/>
          <w:szCs w:val="18"/>
        </w:rPr>
        <w:tab/>
        <w:t>skip;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463147"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463147">
        <w:rPr>
          <w:sz w:val="18"/>
          <w:szCs w:val="18"/>
        </w:rPr>
        <w:t>/* skip all elements until we return to this depth */</w:t>
      </w:r>
    </w:p>
    <w:p w:rsidR="00463147" w:rsidRPr="00463147" w:rsidRDefault="00463147" w:rsidP="00463147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379220</wp:posOffset>
                </wp:positionH>
                <wp:positionV relativeFrom="paragraph">
                  <wp:posOffset>137160</wp:posOffset>
                </wp:positionV>
                <wp:extent cx="152400" cy="2446020"/>
                <wp:effectExtent l="0" t="38100" r="76200" b="11430"/>
                <wp:wrapNone/>
                <wp:docPr id="14" name="直接箭头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2400" cy="24460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A2F770F" id="直接箭头连接符 14" o:spid="_x0000_s1026" type="#_x0000_t32" style="position:absolute;left:0;text-align:left;margin-left:108.6pt;margin-top:10.8pt;width:12pt;height:192.6pt;flip:y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9tvmDQIAAEIEAAAOAAAAZHJzL2Uyb0RvYy54bWysU0uOEzEQ3SNxB8t70p0ojFCUziwyhA2C&#10;iM/sHbfdbck/lU06uQQXQGIFrIDV7DkNMxyDsrvTfCUEoheW3a73qt6r8vL8YDTZCwjK2YpOJyUl&#10;wnJXK9tU9PmzzZ17lITIbM20s6KiRxHo+er2rWXnF2LmWqdrAQRJbFh0vqJtjH5RFIG3wrAwcV5Y&#10;vJQODIt4hKaogXXIbnQxK8uzonNQe3BchIB/L/pLusr8UgoeH0sZRCS6olhbzCvkdZfWYrVkiwaY&#10;bxUfymD/UIVhymLSkeqCRUZegPqFyigOLjgZJ9yZwkmpuMgaUM20/EnN05Z5kbWgOcGPNoX/R8sf&#10;7bdAVI29m1NimcEe3by6un759ubjh89vrr58ep32798RvEezOh8WiFnbLQyn4LeQlB8kGCK18pfI&#10;lb1AdeSQrT6OVotDJBx/Tu/O5iU2hOPVbD4/K2e5F0XPk/g8hPhAOEPSpqIhAlNNG9fOWuyqgz4H&#10;2z8MEStB4AmQwNqmNTit6o3SOh+g2a01kD3DUdhsSvySIAT+EBaZ0vdtTeLRoxURFLONFkNkoi2S&#10;Bb3ovItHLfqUT4REJ5O4LD/PsBhTMs6FjdORCaMTTGJ5I7D8M3CIT1CR5/tvwCMiZ3Y2jmCjrIPf&#10;ZY+HU8myjz850OtOFuxcfczjkK3BQc2uDo8qvYTvzxn+7emvvgIAAP//AwBQSwMEFAAGAAgAAAAh&#10;AJnzAErfAAAACgEAAA8AAABkcnMvZG93bnJldi54bWxMj01PwzAMhu9I/IfISNxY0jKVqTSdYBoS&#10;B4RE2WHHrDFtoXGqJusKvx7vBDd/PHr9uFjPrhcTjqHzpCFZKBBItbcdNRp27083KxAhGrKm94Qa&#10;vjHAury8KExu/YnecKpiIziEQm40tDEOuZShbtGZsPADEu8+/OhM5HZspB3NicNdL1OlMulMR3yh&#10;NQNuWqy/qqPT8Dhts617/tmpz5e9e7W3Fe1xo/X11fxwDyLiHP9gOOuzOpTsdPBHskH0GtLkLmX0&#10;XGQgGEiXCQ8OGpYqW4EsC/n/hfIXAAD//wMAUEsBAi0AFAAGAAgAAAAhALaDOJL+AAAA4QEAABMA&#10;AAAAAAAAAAAAAAAAAAAAAFtDb250ZW50X1R5cGVzXS54bWxQSwECLQAUAAYACAAAACEAOP0h/9YA&#10;AACUAQAACwAAAAAAAAAAAAAAAAAvAQAAX3JlbHMvLnJlbHNQSwECLQAUAAYACAAAACEAMfbb5g0C&#10;AABCBAAADgAAAAAAAAAAAAAAAAAuAgAAZHJzL2Uyb0RvYy54bWxQSwECLQAUAAYACAAAACEAmfMA&#10;St8AAAAKAQAADwAAAAAAAAAAAAAAAABnBAAAZHJzL2Rvd25yZXYueG1sUEsFBgAAAAAEAAQA8wAA&#10;AHMFAAAAAA==&#10;" strokecolor="red" strokeweight=".5pt">
                <v:stroke endarrow="block" joinstyle="miter"/>
              </v:shape>
            </w:pict>
          </mc:Fallback>
        </mc:AlternateContent>
      </w:r>
      <w:r w:rsidRPr="00463147">
        <w:rPr>
          <w:sz w:val="18"/>
          <w:szCs w:val="18"/>
        </w:rPr>
        <w:tab/>
        <w:t xml:space="preserve">IXmlParserStackEntry_t current; 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463147">
        <w:rPr>
          <w:sz w:val="18"/>
          <w:szCs w:val="18"/>
        </w:rPr>
        <w:t>/* state of current element being parsed */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>XML_Char *content;</w:t>
      </w:r>
      <w:r w:rsidRPr="00463147"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463147">
        <w:rPr>
          <w:sz w:val="18"/>
          <w:szCs w:val="18"/>
        </w:rPr>
        <w:t>/* text contents of current element */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>unsigned len;</w:t>
      </w:r>
      <w:r w:rsidRPr="00463147">
        <w:rPr>
          <w:sz w:val="18"/>
          <w:szCs w:val="18"/>
        </w:rPr>
        <w:tab/>
      </w:r>
      <w:r w:rsidRPr="00463147"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463147">
        <w:rPr>
          <w:sz w:val="18"/>
          <w:szCs w:val="18"/>
        </w:rPr>
        <w:t>/* number of characters in content */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>IXmlParserStack_t stack;</w:t>
      </w:r>
      <w:r w:rsidRPr="00463147"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463147">
        <w:rPr>
          <w:sz w:val="18"/>
          <w:szCs w:val="18"/>
        </w:rPr>
        <w:t>/* stack of parent elements' states */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>unsigned error_cnt;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>unsigned warning_cnt;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>void *context;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463147">
        <w:rPr>
          <w:sz w:val="18"/>
          <w:szCs w:val="18"/>
        </w:rPr>
        <w:tab/>
        <w:t>/* caller supplied context */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>IXmlParserPrintMessage printError;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>IXmlParserPrintMessage printWarning;</w:t>
      </w:r>
    </w:p>
    <w:p w:rsid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>} IXmlParserState_t;</w:t>
      </w:r>
    </w:p>
    <w:p w:rsidR="00463147" w:rsidRDefault="00463147" w:rsidP="00463147">
      <w:pPr>
        <w:rPr>
          <w:sz w:val="18"/>
          <w:szCs w:val="18"/>
        </w:rPr>
      </w:pPr>
    </w:p>
    <w:p w:rsidR="00463147" w:rsidRDefault="00463147" w:rsidP="00463147">
      <w:pPr>
        <w:rPr>
          <w:sz w:val="18"/>
          <w:szCs w:val="18"/>
        </w:rPr>
      </w:pPr>
    </w:p>
    <w:p w:rsidR="00463147" w:rsidRDefault="00463147" w:rsidP="00463147">
      <w:pPr>
        <w:rPr>
          <w:sz w:val="18"/>
          <w:szCs w:val="18"/>
        </w:rPr>
      </w:pP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>typedef struct IXmlParserStackEntry {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>char *tag;</w:t>
      </w:r>
      <w:r w:rsidRPr="00463147">
        <w:rPr>
          <w:sz w:val="18"/>
          <w:szCs w:val="18"/>
        </w:rPr>
        <w:tab/>
      </w:r>
      <w:r w:rsidRPr="00463147">
        <w:rPr>
          <w:sz w:val="18"/>
          <w:szCs w:val="18"/>
        </w:rPr>
        <w:tab/>
      </w:r>
      <w:r w:rsidRPr="00463147">
        <w:rPr>
          <w:sz w:val="18"/>
          <w:szCs w:val="18"/>
        </w:rPr>
        <w:tab/>
      </w:r>
      <w:r w:rsidRPr="00463147">
        <w:rPr>
          <w:sz w:val="18"/>
          <w:szCs w:val="18"/>
        </w:rPr>
        <w:tab/>
        <w:t>// locally allocated copy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>const IXML_FIELD *field;</w:t>
      </w:r>
    </w:p>
    <w:p w:rsidR="00463147" w:rsidRPr="00463147" w:rsidRDefault="00463147" w:rsidP="00463147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1074420</wp:posOffset>
                </wp:positionH>
                <wp:positionV relativeFrom="paragraph">
                  <wp:posOffset>175260</wp:posOffset>
                </wp:positionV>
                <wp:extent cx="327660" cy="1432560"/>
                <wp:effectExtent l="0" t="38100" r="53340" b="1524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7660" cy="14325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938FEBD" id="直接箭头连接符 15" o:spid="_x0000_s1026" type="#_x0000_t32" style="position:absolute;left:0;text-align:left;margin-left:84.6pt;margin-top:13.8pt;width:25.8pt;height:112.8pt;flip:y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gJEDQIAAEIEAAAOAAAAZHJzL2Uyb0RvYy54bWysU0uOEzEQ3SNxB8t70p0ME0ZROrPIEDYI&#10;In57x213W/JPZZPPJbgAEitgNbCa/ZwGhmNQdnear5BA9KLkatd7VfWqPD/fG022AoJytqLjUUmJ&#10;sNzVyjYVff5sdeeMkhCZrZl2VlT0IAI9X9y+Nd/5mZi41ulaAEESG2Y7X9E2Rj8risBbYVgYOS8s&#10;XkoHhkV0oSlqYDtkN7qYlOW02DmoPTguQsC/F90lXWR+KQWPj6UMIhJdUawtZgvZbpItFnM2a4D5&#10;VvG+DPYPVRimLCYdqC5YZOQlqF+ojOLggpNxxJ0pnJSKi9wDdjMuf+rmacu8yL2gOMEPMoX/R8sf&#10;bddAVI2zO6XEMoMzunl99fnVu5uPHz69vfpy/SadL98TvEexdj7MELO0a+i94NeQOt9LMERq5V8g&#10;V9YCuyP7LPVhkFrsI+H482RybzrFgXC8Gt89mZyig4RFx5P4PIT4QDhD0qGiIQJTTRuXzlqcqoMu&#10;B9s+DLEDHgEJrG2ywWlVr5TW2YFms9RAtgxXYbUq8esz/hAWmdL3bU3iwaMUERSzjRZ9ZKItkgRd&#10;0/kUD1p0KZ8IiUpic11peYfFkJJxLmwcD0wYnWASyxuAZdbtj8A+PkFF3u+/AQ+InNnZOICNsg5+&#10;lz3ujyXLLv6oQNd3kmDj6kNehywNLmqeY/+o0kv43s/wb09/8RUAAP//AwBQSwMEFAAGAAgAAAAh&#10;AHDouozfAAAACgEAAA8AAABkcnMvZG93bnJldi54bWxMjz1PwzAQhnck/oN1SGzUxhUBQpwKqiIx&#10;ICRCh45ufCSB+BzFbhr49RwTbPfqHr0fxWr2vZhwjF0gA5cLBQKpDq6jxsD27fHiBkRMlpztA6GB&#10;L4ywKk9PCpu7cKRXnKrUCDahmFsDbUpDLmWsW/Q2LsKAxL/3MHqbWI6NdKM9srnvpVYqk952xAmt&#10;HXDdYv1ZHbyBh2mTbfzT91Z9PO/8i1tWtMO1Medn8/0diIRz+oPhtz5Xh5I77cOBXBQ96+xWM2pA&#10;X2cgGNBa8ZY9H1dLDbIs5P8J5Q8AAAD//wMAUEsBAi0AFAAGAAgAAAAhALaDOJL+AAAA4QEAABMA&#10;AAAAAAAAAAAAAAAAAAAAAFtDb250ZW50X1R5cGVzXS54bWxQSwECLQAUAAYACAAAACEAOP0h/9YA&#10;AACUAQAACwAAAAAAAAAAAAAAAAAvAQAAX3JlbHMvLnJlbHNQSwECLQAUAAYACAAAACEAWhICRA0C&#10;AABCBAAADgAAAAAAAAAAAAAAAAAuAgAAZHJzL2Uyb0RvYy54bWxQSwECLQAUAAYACAAAACEAcOi6&#10;jN8AAAAKAQAADwAAAAAAAAAAAAAAAABnBAAAZHJzL2Rvd25yZXYueG1sUEsFBgAAAAAEAAQA8wAA&#10;AHMFAAAAAA==&#10;" strokecolor="red" strokeweight=".5pt">
                <v:stroke endarrow="block" joinstyle="miter"/>
              </v:shape>
            </w:pict>
          </mc:Fallback>
        </mc:AlternateContent>
      </w:r>
      <w:r w:rsidRPr="00463147">
        <w:rPr>
          <w:sz w:val="18"/>
          <w:szCs w:val="18"/>
        </w:rPr>
        <w:tab/>
        <w:t>const IXML_FIELD *subfields;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>void *object;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>unsigned tags_found;</w:t>
      </w:r>
      <w:r w:rsidRPr="00463147">
        <w:rPr>
          <w:sz w:val="18"/>
          <w:szCs w:val="18"/>
        </w:rPr>
        <w:tab/>
        <w:t>// total subfield tags encountered including dups</w:t>
      </w:r>
    </w:p>
    <w:p w:rsidR="00463147" w:rsidRP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ab/>
        <w:t>uint64 fields_found;</w:t>
      </w:r>
      <w:r w:rsidRPr="00463147">
        <w:rPr>
          <w:sz w:val="18"/>
          <w:szCs w:val="18"/>
        </w:rPr>
        <w:tab/>
        <w:t>// bit mask of indexes into subfields</w:t>
      </w:r>
    </w:p>
    <w:p w:rsidR="00463147" w:rsidRDefault="00463147" w:rsidP="00463147">
      <w:pPr>
        <w:rPr>
          <w:sz w:val="18"/>
          <w:szCs w:val="18"/>
        </w:rPr>
      </w:pPr>
      <w:r w:rsidRPr="00463147">
        <w:rPr>
          <w:sz w:val="18"/>
          <w:szCs w:val="18"/>
        </w:rPr>
        <w:t>} IXmlParserStackEntry_t;</w:t>
      </w:r>
    </w:p>
    <w:p w:rsidR="00463147" w:rsidRDefault="00463147" w:rsidP="00463147">
      <w:pPr>
        <w:rPr>
          <w:sz w:val="18"/>
          <w:szCs w:val="18"/>
        </w:rPr>
      </w:pPr>
    </w:p>
    <w:p w:rsidR="00463147" w:rsidRDefault="00463147" w:rsidP="00463147">
      <w:pPr>
        <w:rPr>
          <w:sz w:val="18"/>
          <w:szCs w:val="18"/>
        </w:rPr>
      </w:pPr>
    </w:p>
    <w:p w:rsidR="00463147" w:rsidRDefault="00463147" w:rsidP="003B2D4C">
      <w:pPr>
        <w:rPr>
          <w:sz w:val="18"/>
          <w:szCs w:val="18"/>
        </w:rPr>
      </w:pP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>typedef struct _IXML_FIELD {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const char *tag;</w:t>
      </w:r>
      <w:r w:rsidRPr="003B2D4C">
        <w:rPr>
          <w:sz w:val="18"/>
          <w:szCs w:val="18"/>
        </w:rPr>
        <w:tab/>
      </w:r>
      <w:r w:rsidRPr="003B2D4C">
        <w:rPr>
          <w:sz w:val="18"/>
          <w:szCs w:val="18"/>
        </w:rPr>
        <w:tab/>
        <w:t>/* tag name in XML file or "*" */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char format;</w:t>
      </w:r>
      <w:r w:rsidRPr="003B2D4C">
        <w:rPr>
          <w:sz w:val="18"/>
          <w:szCs w:val="18"/>
        </w:rPr>
        <w:tab/>
      </w:r>
      <w:r w:rsidRPr="003B2D4C">
        <w:rPr>
          <w:sz w:val="18"/>
          <w:szCs w:val="18"/>
        </w:rPr>
        <w:tab/>
      </w:r>
      <w:r w:rsidRPr="003B2D4C">
        <w:rPr>
          <w:sz w:val="18"/>
          <w:szCs w:val="18"/>
        </w:rPr>
        <w:tab/>
        <w:t>/* format for tag, see below for choices */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int offset;</w:t>
      </w:r>
      <w:r w:rsidRPr="003B2D4C">
        <w:rPr>
          <w:sz w:val="18"/>
          <w:szCs w:val="18"/>
        </w:rPr>
        <w:tab/>
      </w:r>
      <w:r w:rsidRPr="003B2D4C">
        <w:rPr>
          <w:sz w:val="18"/>
          <w:szCs w:val="18"/>
        </w:rPr>
        <w:tab/>
      </w:r>
      <w:r w:rsidRPr="003B2D4C">
        <w:rPr>
          <w:sz w:val="18"/>
          <w:szCs w:val="18"/>
        </w:rPr>
        <w:tab/>
      </w:r>
      <w:r w:rsidRPr="003B2D4C">
        <w:rPr>
          <w:sz w:val="18"/>
          <w:szCs w:val="18"/>
        </w:rPr>
        <w:tab/>
        <w:t>/* offset in C structure for tag's value */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int size;</w:t>
      </w:r>
      <w:r w:rsidRPr="003B2D4C">
        <w:rPr>
          <w:sz w:val="18"/>
          <w:szCs w:val="18"/>
        </w:rPr>
        <w:tab/>
      </w:r>
      <w:r w:rsidRPr="003B2D4C">
        <w:rPr>
          <w:sz w:val="18"/>
          <w:szCs w:val="18"/>
        </w:rPr>
        <w:tab/>
      </w:r>
      <w:r w:rsidRPr="003B2D4C">
        <w:rPr>
          <w:sz w:val="18"/>
          <w:szCs w:val="18"/>
        </w:rPr>
        <w:tab/>
      </w:r>
      <w:r w:rsidRPr="003B2D4C">
        <w:rPr>
          <w:sz w:val="18"/>
          <w:szCs w:val="18"/>
        </w:rPr>
        <w:tab/>
        <w:t>/* size of field in C structure */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IXML_FORMAT_FIELD_FUNC format_func;</w:t>
      </w:r>
      <w:r w:rsidRPr="003B2D4C">
        <w:rPr>
          <w:sz w:val="18"/>
          <w:szCs w:val="18"/>
        </w:rPr>
        <w:tab/>
        <w:t>/* custom function to format output */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struct _IXML_FIELD *subfields;</w:t>
      </w:r>
      <w:r w:rsidRPr="003B2D4C">
        <w:rPr>
          <w:sz w:val="18"/>
          <w:szCs w:val="18"/>
        </w:rPr>
        <w:tab/>
        <w:t>/* fields within a container tag */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IXML_START_TAG_FUNC start_func;</w:t>
      </w:r>
      <w:r w:rsidRPr="003B2D4C">
        <w:rPr>
          <w:sz w:val="18"/>
          <w:szCs w:val="18"/>
        </w:rPr>
        <w:tab/>
        <w:t>/* function when input &lt;tag&gt; */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IXML_END_TAG_FUNC end_func;</w:t>
      </w:r>
      <w:r w:rsidRPr="003B2D4C">
        <w:rPr>
          <w:sz w:val="18"/>
          <w:szCs w:val="18"/>
        </w:rPr>
        <w:tab/>
        <w:t>/* function when input &lt;/tag&gt; */</w:t>
      </w:r>
    </w:p>
    <w:p w:rsid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>} IXML_FIELD;</w:t>
      </w:r>
    </w:p>
    <w:p w:rsidR="003B2D4C" w:rsidRDefault="003B2D4C" w:rsidP="007F5C49">
      <w:pPr>
        <w:rPr>
          <w:sz w:val="18"/>
          <w:szCs w:val="18"/>
        </w:rPr>
      </w:pPr>
    </w:p>
    <w:p w:rsidR="007F5C49" w:rsidRPr="007F5C49" w:rsidRDefault="007F5C49" w:rsidP="007F5C49">
      <w:pPr>
        <w:rPr>
          <w:sz w:val="18"/>
          <w:szCs w:val="18"/>
        </w:rPr>
      </w:pPr>
      <w:r w:rsidRPr="007F5C49">
        <w:rPr>
          <w:sz w:val="18"/>
          <w:szCs w:val="18"/>
        </w:rPr>
        <w:lastRenderedPageBreak/>
        <w:t>static IXML_FIELD TopLevelFields[] = {</w:t>
      </w:r>
    </w:p>
    <w:p w:rsidR="003B2D4C" w:rsidRDefault="007F5C49" w:rsidP="007F5C49">
      <w:pPr>
        <w:ind w:left="420"/>
        <w:rPr>
          <w:sz w:val="18"/>
          <w:szCs w:val="18"/>
        </w:rPr>
      </w:pPr>
      <w:r w:rsidRPr="007F5C49">
        <w:rPr>
          <w:sz w:val="18"/>
          <w:szCs w:val="18"/>
        </w:rPr>
        <w:t xml:space="preserve">{ </w:t>
      </w:r>
    </w:p>
    <w:p w:rsidR="007F5C49" w:rsidRDefault="007F5C49" w:rsidP="003B2D4C">
      <w:pPr>
        <w:ind w:left="420" w:firstLine="420"/>
        <w:rPr>
          <w:sz w:val="18"/>
          <w:szCs w:val="18"/>
        </w:rPr>
      </w:pPr>
      <w:r w:rsidRPr="007F5C49">
        <w:rPr>
          <w:sz w:val="18"/>
          <w:szCs w:val="18"/>
        </w:rPr>
        <w:t xml:space="preserve">tag:"Config", </w:t>
      </w:r>
    </w:p>
    <w:p w:rsidR="007F5C49" w:rsidRDefault="007F5C49" w:rsidP="003B2D4C">
      <w:pPr>
        <w:ind w:left="420" w:firstLine="420"/>
        <w:rPr>
          <w:sz w:val="18"/>
          <w:szCs w:val="18"/>
        </w:rPr>
      </w:pPr>
      <w:r w:rsidRPr="007F5C49">
        <w:rPr>
          <w:sz w:val="18"/>
          <w:szCs w:val="18"/>
        </w:rPr>
        <w:t xml:space="preserve">format:'K', </w:t>
      </w:r>
    </w:p>
    <w:p w:rsidR="007F5C49" w:rsidRDefault="003B2D4C" w:rsidP="003B2D4C">
      <w:pPr>
        <w:ind w:left="420" w:firstLine="420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1135380</wp:posOffset>
                </wp:positionH>
                <wp:positionV relativeFrom="paragraph">
                  <wp:posOffset>144780</wp:posOffset>
                </wp:positionV>
                <wp:extent cx="106680" cy="1287780"/>
                <wp:effectExtent l="0" t="38100" r="64770" b="26670"/>
                <wp:wrapNone/>
                <wp:docPr id="11" name="直接箭头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6680" cy="12877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54C359C" id="直接箭头连接符 11" o:spid="_x0000_s1026" type="#_x0000_t32" style="position:absolute;left:0;text-align:left;margin-left:89.4pt;margin-top:11.4pt;width:8.4pt;height:101.4pt;flip:y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NtJCwIAAEIEAAAOAAAAZHJzL2Uyb0RvYy54bWysU8uu0zAQ3SPxD5b3NEkXvVXV9C56KRsE&#10;Fa+969iJJb80Nn38BD+AxApYAau752vg8hmMnTQ8JQQiC8sTzzkz53i8vDwaTfYCgnK2ptWkpERY&#10;7hpl25o+fbK5M6ckRGYbpp0VNT2JQC9Xt28tD34hpq5zuhFAkMSGxcHXtIvRL4oi8E4YFibOC4uH&#10;0oFhEUNoiwbYAdmNLqZlOSsODhoPjosQ8O9Vf0hXmV9KweNDKYOIRNcUe4t5hbzu0lqslmzRAvOd&#10;4kMb7B+6MExZLDpSXbHIyHNQv1AZxcEFJ+OEO1M4KRUXWQOqqcqf1DzumBdZC5oT/GhT+H+0/MF+&#10;C0Q1eHcVJZYZvKObl9efX7y5+fD+0+vrLx9fpf27twTP0ayDDwvErO0Whij4LSTlRwmGSK38M+TK&#10;XqA6csxWn0arxTESjj+rcjab44VwPKqm84sLDJCw6HkSn4cQ7wlnSNrUNERgqu3i2lmLt+qgr8H2&#10;90PsgWdAAmub1uC0ajZK6xxAu1trIHuGo7DZlPgNFX9Ii0zpu7Yh8eTRigiK2VaLITPRFsmCXnTe&#10;xZMWfclHQqKTSVyWn2dYjCUZ58LGbCKq1BazE0xieyOw/DNwyE9Qkef7b8AjIld2No5go6yD31WP&#10;x3PLss8/O9DrThbsXHPK45CtwUHN9zg8qvQSvo8z/NvTX30FAAD//wMAUEsDBBQABgAIAAAAIQC5&#10;5cTz3wAAAAoBAAAPAAAAZHJzL2Rvd25yZXYueG1sTI9BT8MwDIXvSPyHyEjcWLoiyihNpzENiQOa&#10;RNlhx6wxbbfGqZqsK/x63BOc7Gc/PX/OlqNtxYC9bxwpmM8iEEilMw1VCnafr3cLED5oMrp1hAq+&#10;0cMyv77KdGrchT5wKEIlOIR8qhXUIXSplL6s0Wo/cx0S775cb3Vg2VfS9PrC4baVcRQl0uqG+EKt&#10;O1zXWJ6Ks1XwMmySjX372UXH973dmvuC9rhW6vZmXD2DCDiGPzNM+IwOOTMd3JmMFy3rxwWjBwVx&#10;zHUyPD0kIA7TgBuZZ/L/C/kvAAAA//8DAFBLAQItABQABgAIAAAAIQC2gziS/gAAAOEBAAATAAAA&#10;AAAAAAAAAAAAAAAAAABbQ29udGVudF9UeXBlc10ueG1sUEsBAi0AFAAGAAgAAAAhADj9If/WAAAA&#10;lAEAAAsAAAAAAAAAAAAAAAAALwEAAF9yZWxzLy5yZWxzUEsBAi0AFAAGAAgAAAAhAJYQ20kLAgAA&#10;QgQAAA4AAAAAAAAAAAAAAAAALgIAAGRycy9lMm9Eb2MueG1sUEsBAi0AFAAGAAgAAAAhALnlxPPf&#10;AAAACgEAAA8AAAAAAAAAAAAAAAAAZQQAAGRycy9kb3ducmV2LnhtbFBLBQYAAAAABAAEAPMAAABx&#10;BQAAAAA=&#10;" strokecolor="red" strokeweight=".5pt">
                <v:stroke endarrow="block" joinstyle="miter"/>
              </v:shape>
            </w:pict>
          </mc:Fallback>
        </mc:AlternateContent>
      </w:r>
      <w:r w:rsidR="007F5C49" w:rsidRPr="007F5C49">
        <w:rPr>
          <w:sz w:val="18"/>
          <w:szCs w:val="18"/>
        </w:rPr>
        <w:t xml:space="preserve">subfields:ConfigFields, </w:t>
      </w:r>
    </w:p>
    <w:p w:rsidR="007F5C49" w:rsidRDefault="007F5C49" w:rsidP="003B2D4C">
      <w:pPr>
        <w:ind w:left="420" w:firstLine="420"/>
        <w:rPr>
          <w:sz w:val="18"/>
          <w:szCs w:val="18"/>
        </w:rPr>
      </w:pPr>
      <w:r w:rsidRPr="007F5C49">
        <w:rPr>
          <w:sz w:val="18"/>
          <w:szCs w:val="18"/>
        </w:rPr>
        <w:t xml:space="preserve">start_func:ConfigXmlParserStart, </w:t>
      </w:r>
    </w:p>
    <w:p w:rsidR="003B2D4C" w:rsidRDefault="007F5C49" w:rsidP="003B2D4C">
      <w:pPr>
        <w:ind w:left="420" w:firstLine="420"/>
        <w:rPr>
          <w:sz w:val="18"/>
          <w:szCs w:val="18"/>
        </w:rPr>
      </w:pPr>
      <w:r w:rsidRPr="007F5C49">
        <w:rPr>
          <w:sz w:val="18"/>
          <w:szCs w:val="18"/>
        </w:rPr>
        <w:t>end_func:ConfigXmlParserEnd</w:t>
      </w:r>
    </w:p>
    <w:p w:rsidR="007F5C49" w:rsidRPr="007F5C49" w:rsidRDefault="007F5C49" w:rsidP="003B2D4C">
      <w:pPr>
        <w:ind w:firstLine="420"/>
        <w:rPr>
          <w:sz w:val="18"/>
          <w:szCs w:val="18"/>
        </w:rPr>
      </w:pPr>
      <w:r w:rsidRPr="007F5C49">
        <w:rPr>
          <w:sz w:val="18"/>
          <w:szCs w:val="18"/>
        </w:rPr>
        <w:t>},</w:t>
      </w:r>
    </w:p>
    <w:p w:rsidR="007F5C49" w:rsidRPr="007F5C49" w:rsidRDefault="007F5C49" w:rsidP="007F5C49">
      <w:pPr>
        <w:rPr>
          <w:sz w:val="18"/>
          <w:szCs w:val="18"/>
        </w:rPr>
      </w:pPr>
      <w:r w:rsidRPr="007F5C49">
        <w:rPr>
          <w:sz w:val="18"/>
          <w:szCs w:val="18"/>
        </w:rPr>
        <w:tab/>
        <w:t>{ NULL }</w:t>
      </w:r>
    </w:p>
    <w:p w:rsidR="005C2CAD" w:rsidRDefault="007F5C49" w:rsidP="007F5C49">
      <w:pPr>
        <w:rPr>
          <w:sz w:val="18"/>
          <w:szCs w:val="18"/>
        </w:rPr>
      </w:pPr>
      <w:r w:rsidRPr="007F5C49">
        <w:rPr>
          <w:sz w:val="18"/>
          <w:szCs w:val="18"/>
        </w:rPr>
        <w:t>};</w:t>
      </w:r>
    </w:p>
    <w:p w:rsidR="003B2D4C" w:rsidRDefault="003B2D4C" w:rsidP="007F5C49">
      <w:pPr>
        <w:rPr>
          <w:sz w:val="18"/>
          <w:szCs w:val="18"/>
        </w:rPr>
      </w:pP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>static IXML_FIELD ConfigFields[] = {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tag:"XmlDebug", format:'k', subfields:XmlDebugFields, start_func:XmlDebugParserStart, end_func:XmlDebugParserEnd },</w:t>
      </w:r>
    </w:p>
    <w:p w:rsidR="003B2D4C" w:rsidRPr="003B2D4C" w:rsidRDefault="003B2D4C" w:rsidP="003B2D4C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386840</wp:posOffset>
                </wp:positionH>
                <wp:positionV relativeFrom="paragraph">
                  <wp:posOffset>114300</wp:posOffset>
                </wp:positionV>
                <wp:extent cx="1638300" cy="1257300"/>
                <wp:effectExtent l="0" t="38100" r="57150" b="19050"/>
                <wp:wrapNone/>
                <wp:docPr id="12" name="直接箭头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300" cy="12573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D799E72" id="直接箭头连接符 12" o:spid="_x0000_s1026" type="#_x0000_t32" style="position:absolute;left:0;text-align:left;margin-left:109.2pt;margin-top:9pt;width:129pt;height:99pt;flip: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CqVCwIAAEMEAAAOAAAAZHJzL2Uyb0RvYy54bWysU0uO1DAQ3SNxB8t7OkmPGEatTs+ih2aD&#10;oMVn9m7HTiz5p7LpzyW4ABIrYAWsZs9pmOEYlJ10+EoIRBaWK673qt5zeX6+N5psBQTlbE2rSUmJ&#10;sNw1yrY1ff5sdeeMkhCZbZh2VtT0IAI9X9y+Nd/5mZi6zulGAEESG2Y7X9MuRj8risA7YViYOC8s&#10;HkoHhkUMoS0aYDtkN7qYluVpsXPQeHBchIB/L/pDusj8UgoeH0sZRCS6pthbzCvkdZPWYjFnsxaY&#10;7xQf2mD/0IVhymLRkeqCRUZegPqFyigOLjgZJ9yZwkmpuMgaUE1V/qTmace8yFrQnOBHm8L/o+WP&#10;tmsgqsG7m1JimcE7unl1df3y7c3HD5/fXH359Drt378jeI5m7XyYIWZp1zBEwa8hKd9LMERq5S+R&#10;K3uB6sg+W30YrRb7SDj+rE5Pzk5KvBGOZ9X07r0UIGPREyVCDyE+EM6QtKlpiMBU28Wlsxav1UFf&#10;hG0fhtgDj4AE1jatwWnVrJTWOYB2s9RAtgxnYbUq8Rsq/pAWmdL3bUPiwaMXERSzrRZDZqItkge9&#10;6ryLBy36kk+ERCuTuqw/D7EYSzLOhY3VyITZCSaxvRFY/hk45CeoyAP+N+ARkSs7G0ewUdbB76rH&#10;/bFl2ecfHeh1Jws2rjnkecjW4KTmexxeVXoK38cZ/u3tL74CAAD//wMAUEsDBBQABgAIAAAAIQDI&#10;6yT13wAAAAoBAAAPAAAAZHJzL2Rvd25yZXYueG1sTI/BTsMwEETvSPyDtUjcqN1ShSjEqaAqEgeE&#10;ROihRzdekrTxOordNPD1bE9w3JnR7Jt8NblOjDiE1pOG+UyBQKq8banWsP18uUtBhGjIms4TavjG&#10;AKvi+io3mfVn+sCxjLXgEgqZ0dDE2GdShqpBZ8LM90jsffnBmcjnUEs7mDOXu04ulEqkMy3xh8b0&#10;uG6wOpYnp+F53CQb9/qzVYe3nXu39yXtcK317c309Agi4hT/wnDBZ3QomGnvT2SD6DQs5umSo2yk&#10;vIkDy4eEhf3FSRTIIpf/JxS/AAAA//8DAFBLAQItABQABgAIAAAAIQC2gziS/gAAAOEBAAATAAAA&#10;AAAAAAAAAAAAAAAAAABbQ29udGVudF9UeXBlc10ueG1sUEsBAi0AFAAGAAgAAAAhADj9If/WAAAA&#10;lAEAAAsAAAAAAAAAAAAAAAAALwEAAF9yZWxzLy5yZWxzUEsBAi0AFAAGAAgAAAAhAJhoKpULAgAA&#10;QwQAAA4AAAAAAAAAAAAAAAAALgIAAGRycy9lMm9Eb2MueG1sUEsBAi0AFAAGAAgAAAAhAMjrJPXf&#10;AAAACgEAAA8AAAAAAAAAAAAAAAAAZQQAAGRycy9kb3ducmV2LnhtbFBLBQYAAAAABAAEAPMAAABx&#10;BQAAAAA=&#10;" strokecolor="red" strokeweight=".5pt">
                <v:stroke endarrow="block" joinstyle="miter"/>
              </v:shape>
            </w:pict>
          </mc:Fallback>
        </mc:AlternateContent>
      </w:r>
      <w:r w:rsidRPr="003B2D4C">
        <w:rPr>
          <w:sz w:val="18"/>
          <w:szCs w:val="18"/>
        </w:rPr>
        <w:tab/>
        <w:t>{ tag:"Common", format:'K', subfields:CommonFields, start_func:CommonXmlParserStart, end_func:CommonXmlParserEnd },</w:t>
      </w:r>
    </w:p>
    <w:p w:rsidR="003B2D4C" w:rsidRPr="003B2D4C" w:rsidRDefault="003B2D4C" w:rsidP="003B2D4C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188720</wp:posOffset>
                </wp:positionH>
                <wp:positionV relativeFrom="paragraph">
                  <wp:posOffset>190500</wp:posOffset>
                </wp:positionV>
                <wp:extent cx="746760" cy="4191000"/>
                <wp:effectExtent l="0" t="38100" r="53340" b="19050"/>
                <wp:wrapNone/>
                <wp:docPr id="13" name="直接箭头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46760" cy="41910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8BD36C" id="直接箭头连接符 13" o:spid="_x0000_s1026" type="#_x0000_t32" style="position:absolute;left:0;text-align:left;margin-left:93.6pt;margin-top:15pt;width:58.8pt;height:330pt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O556DgIAAEIEAAAOAAAAZHJzL2Uyb0RvYy54bWysU0uOEzEQ3SNxB8t70p1hlIEonVlkCBsE&#10;Eb+947a7Lfmnskm6L8EFkFgBq4HV7DkNDMeg7E6ar5BAbEr+vVf1XpUX553RZCcgKGcrOp2UlAjL&#10;Xa1sU9FnT9e37lASIrM1086KivYi0PPlzRuLvZ+LE9c6XQsgSGLDfO8r2sbo50UReCsMCxPnhcVL&#10;6cCwiFtoihrYHtmNLk7KclbsHdQeHBch4OnFcEmXmV9KweMjKYOIRFcUa4s5Qo7bFIvlgs0bYL5V&#10;/FAG+4cqDFMWk45UFywy8gLUL1RGcXDByTjhzhROSsVF1oBqpuVPap60zIusBc0JfrQp/D9a/nC3&#10;AaJq7N1tSiwz2KPrV1efX769/vD+05urLx9fp/XlO4L3aNbehzliVnYDh13wG0jKOwmGSK38c+TK&#10;XqA60mWr+9Fq0UXC8fDsdHY2w4ZwvDqd3p2WZe5FMfAkPg8h3hfOkLSoaIjAVNPGlbMWu+pgyMF2&#10;D0LEShB4BCSwtikGp1W9VlrnDTTblQayYzgK6zUmPGb84VlkSt+zNYm9RysiKGYbLZJ0TJFoi2TB&#10;IDqvYq/FkPKxkOgkihtKyzMsxpSMc2HjdGTC1wkmsbwRWGbf/gg8vE9Qkef7b8AjImd2No5go6yD&#10;32WP3bFkObw/OjDoThZsXd3nccjW4KBmrw6fKv2E7/cZ/u3rL78CAAD//wMAUEsDBBQABgAIAAAA&#10;IQBXHHEz3wAAAAoBAAAPAAAAZHJzL2Rvd25yZXYueG1sTI/BTsMwEETvSPyDtUjcqE2DQknjVFAV&#10;iQOqROihRzfeJoF4HcVuGvh6lhMcZ/ZpdiZfTa4TIw6h9aThdqZAIFXetlRr2L0/3yxAhGjIms4T&#10;avjCAKvi8iI3mfVnesOxjLXgEAqZ0dDE2GdShqpBZ8LM90h8O/rBmchyqKUdzJnDXSfnSqXSmZb4&#10;Q2N6XDdYfZYnp+Fp3KQb9/K9Ux+ve7e1SUl7XGt9fTU9LkFEnOIfDL/1uToU3OngT2SD6Fgv7ueM&#10;akgUb2IgUXe85aAhfWBHFrn8P6H4AQAA//8DAFBLAQItABQABgAIAAAAIQC2gziS/gAAAOEBAAAT&#10;AAAAAAAAAAAAAAAAAAAAAABbQ29udGVudF9UeXBlc10ueG1sUEsBAi0AFAAGAAgAAAAhADj9If/W&#10;AAAAlAEAAAsAAAAAAAAAAAAAAAAALwEAAF9yZWxzLy5yZWxzUEsBAi0AFAAGAAgAAAAhALo7nnoO&#10;AgAAQgQAAA4AAAAAAAAAAAAAAAAALgIAAGRycy9lMm9Eb2MueG1sUEsBAi0AFAAGAAgAAAAhAFcc&#10;cTPfAAAACgEAAA8AAAAAAAAAAAAAAAAAaAQAAGRycy9kb3ducmV2LnhtbFBLBQYAAAAABAAEAPMA&#10;AAB0BQAAAAA=&#10;" strokecolor="red" strokeweight=".5pt">
                <v:stroke endarrow="block" joinstyle="miter"/>
              </v:shape>
            </w:pict>
          </mc:Fallback>
        </mc:AlternateContent>
      </w:r>
      <w:r w:rsidRPr="003B2D4C">
        <w:rPr>
          <w:sz w:val="18"/>
          <w:szCs w:val="18"/>
        </w:rPr>
        <w:tab/>
        <w:t>{ tag:"Fm", format:'K', subfields:FmFields, start_func:FmXmlParserStart, end_func:Fm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NULL }</w:t>
      </w:r>
    </w:p>
    <w:p w:rsidR="003B2D4C" w:rsidRPr="007F5C49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>};</w:t>
      </w:r>
    </w:p>
    <w:p w:rsidR="000904F8" w:rsidRDefault="000904F8" w:rsidP="00345708">
      <w:pPr>
        <w:rPr>
          <w:sz w:val="18"/>
          <w:szCs w:val="18"/>
        </w:rPr>
      </w:pPr>
    </w:p>
    <w:p w:rsidR="003B2D4C" w:rsidRDefault="003B2D4C" w:rsidP="00345708">
      <w:pPr>
        <w:rPr>
          <w:sz w:val="18"/>
          <w:szCs w:val="18"/>
        </w:rPr>
      </w:pP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>static IXML_FIELD CommonFields[] = {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tag:"Shared", format:'K', subfields:CommonSharedFields, start_func:CommonSharedXmlParserStart, end_func:CommonShared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tag:"Sm", format:'K', subfields:SmFields, start_func:SmXmlParserStart, end_func:Sm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tag:"Fe", format:'K', subfields:FeFields, start_func:FeXmlParserStart, end_func:Fe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tag:"Pm", format:'K', subfields:PmFields, start_func:PmXmlParserStart, end_func:Pm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tag:"Applications", format:'k', subfields:VfsAppFields, start_func:VfsAppXmlParserStart, end_func:VfsApp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tag:"DeviceGroups", format:'k', subfields:VfsGroupsFields, start_func:VfsGroupsXmlParserStart, end_func:VfsGroups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tag:"VirtualFabrics", format:'k', subfields:VfsFields, start_func:VfsXmlParserStart, end_func:Vfs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tag:"PmPortGroups", format:'k', subfields:PmPgsFields, start_func:PmPgsXmlParserStart, end_func:PmPgs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NULL }</w:t>
      </w:r>
    </w:p>
    <w:p w:rsid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>};</w:t>
      </w:r>
    </w:p>
    <w:p w:rsidR="000904F8" w:rsidRDefault="000904F8" w:rsidP="00345708">
      <w:pPr>
        <w:rPr>
          <w:sz w:val="18"/>
          <w:szCs w:val="18"/>
        </w:rPr>
      </w:pP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>static IXML_FIELD FmFields[] = {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tag:"Shared", format:'K', subfields:FmSharedFields, start_func:FmSharedXmlParserStart, end_func:FmShared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tag:"Sm", format:'K', subfields:SmFields, start_func:SmXmlParserStart, end_func:Sm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tag:"Fe", format:'K', subfields:FeFields, start_func:FeXmlParserStart, end_func:Fe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tag:"Pm", format:'K', subfields:PmFields, start_func:PmXmlParserStart, end_func:Pm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lastRenderedPageBreak/>
        <w:tab/>
        <w:t>{ tag:"Applications", format:'k', subfields:VfsAppFields, start_func:VfsAppXmlParserStart, end_func:VfsApp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tag:"DeviceGroups", format:'k', subfields:VfsGroupsFields, start_func:VfsGroupsXmlParserStart, end_func:VfsGroups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tag:"VirtualFabrics", format:'k', subfields:VfsFields, start_func:VfsXmlParserStart, end_func:Vfs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tag:"PmPortGroups", format:'k', subfields:PmPgsFields, start_func:PmPgsXmlParserStart, end_func:PmPgsXmlParserEnd },</w:t>
      </w:r>
    </w:p>
    <w:p w:rsidR="003B2D4C" w:rsidRPr="003B2D4C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ab/>
        <w:t>{ NULL }</w:t>
      </w:r>
    </w:p>
    <w:p w:rsidR="000904F8" w:rsidRDefault="003B2D4C" w:rsidP="003B2D4C">
      <w:pPr>
        <w:rPr>
          <w:sz w:val="18"/>
          <w:szCs w:val="18"/>
        </w:rPr>
      </w:pPr>
      <w:r w:rsidRPr="003B2D4C">
        <w:rPr>
          <w:sz w:val="18"/>
          <w:szCs w:val="18"/>
        </w:rPr>
        <w:t>};</w:t>
      </w:r>
    </w:p>
    <w:p w:rsidR="000904F8" w:rsidRDefault="000904F8" w:rsidP="00345708">
      <w:pPr>
        <w:rPr>
          <w:sz w:val="18"/>
          <w:szCs w:val="18"/>
        </w:rPr>
      </w:pPr>
    </w:p>
    <w:p w:rsidR="000904F8" w:rsidRDefault="003B2D4C" w:rsidP="00345708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。。。。。。。。。。。。。。。。。。</w:t>
      </w:r>
    </w:p>
    <w:p w:rsidR="003B2D4C" w:rsidRDefault="003B2D4C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Default="00DA1923" w:rsidP="00345708">
      <w:pPr>
        <w:rPr>
          <w:sz w:val="28"/>
          <w:szCs w:val="28"/>
        </w:rPr>
      </w:pPr>
      <w:r w:rsidRPr="007F5C49">
        <w:rPr>
          <w:rFonts w:hint="eastAsia"/>
          <w:sz w:val="28"/>
          <w:szCs w:val="28"/>
        </w:rPr>
        <w:lastRenderedPageBreak/>
        <w:t>（</w:t>
      </w:r>
      <w:r>
        <w:rPr>
          <w:rFonts w:hint="eastAsia"/>
          <w:sz w:val="28"/>
          <w:szCs w:val="28"/>
        </w:rPr>
        <w:t>3</w:t>
      </w:r>
      <w:r w:rsidRPr="007F5C49"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Biu在配置文件新加入项的路径</w:t>
      </w:r>
    </w:p>
    <w:p w:rsidR="00DA1923" w:rsidRDefault="00DA1923" w:rsidP="00345708">
      <w:pPr>
        <w:rPr>
          <w:sz w:val="18"/>
          <w:szCs w:val="18"/>
        </w:rPr>
      </w:pPr>
      <w:r>
        <w:rPr>
          <w:rFonts w:hint="eastAsia"/>
          <w:sz w:val="28"/>
          <w:szCs w:val="28"/>
        </w:rPr>
        <w:t>配置文件路径</w:t>
      </w:r>
    </w:p>
    <w:p w:rsidR="003B2D4C" w:rsidRDefault="002E0E31" w:rsidP="00345708">
      <w:pPr>
        <w:rPr>
          <w:sz w:val="18"/>
          <w:szCs w:val="18"/>
        </w:rPr>
      </w:pPr>
      <w:r w:rsidRPr="002E0E31">
        <w:rPr>
          <w:sz w:val="18"/>
          <w:szCs w:val="18"/>
        </w:rPr>
        <w:t>static IXML_FIELD ConfigFields[] = {</w:t>
      </w:r>
    </w:p>
    <w:p w:rsidR="000904F8" w:rsidRDefault="00EA42E1" w:rsidP="00DA1923">
      <w:pPr>
        <w:ind w:firstLineChars="200" w:firstLine="360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3114675</wp:posOffset>
                </wp:positionH>
                <wp:positionV relativeFrom="paragraph">
                  <wp:posOffset>228600</wp:posOffset>
                </wp:positionV>
                <wp:extent cx="1047750" cy="523875"/>
                <wp:effectExtent l="0" t="38100" r="57150" b="28575"/>
                <wp:wrapNone/>
                <wp:docPr id="37" name="直接箭头连接符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47750" cy="5238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B4236E7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37" o:spid="_x0000_s1026" type="#_x0000_t32" style="position:absolute;left:0;text-align:left;margin-left:245.25pt;margin-top:18pt;width:82.5pt;height:41.25pt;flip:y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EszZ9wEAAA4EAAAOAAAAZHJzL2Uyb0RvYy54bWysU0uOEzEQ3SNxB8t70p0MIaMonVnMABsE&#10;Eb+9x11OW/JPZZPPJbgAEitgBaxmz2lgOAZld9IgQEIgNpbt8ntV71V5cbazhm0Ao/au4eNRzRk4&#10;6Vvt1g1/9vTerVPOYhKuFcY7aPgeIj9b3ryx2IY5THznTQvIiMTF+TY0vEspzKsqyg6siCMfwFFQ&#10;ebQi0RHXVYtiS+zWVJO6vlNtPbYBvYQY6faiD/Jl4VcKZHqkVITETMOptlRWLOtlXqvlQszXKEKn&#10;5aEM8Q9VWKEdJR2oLkQS7AXqX6isluijV2kkva28UlpC0UBqxvVPap50IkDRQubEMNgU/x+tfLhZ&#10;IdNtw09mnDlhqUfXr66+vHx7/fHD5zdXXz+9zvv37xjFyaxtiHPCnLsVHk4xrDAr3ym0TBkdntMc&#10;FC9IHdsVq/eD1bBLTNLluL49m02pI5Ji08nJ6Wya6aueJ/MFjOk+eMvypuExodDrLp1756irHvsc&#10;YvMgph54BGSwcXlNQpu7rmVpH0hWQi3c2sAhT35SZTm9gLJLewM9/DEociUXWqSUeYRzg2wjaJKE&#10;lODSeGCi1xmmtDEDsP4z8PA+Q6HM6t+AB0TJ7F0awFY7j7/LnnbHklX//uhArztbcOnbfWltsYaG&#10;rvTk8EHyVP94LvDv33j5DQAA//8DAFBLAwQUAAYACAAAACEAfkKE/+AAAAAKAQAADwAAAGRycy9k&#10;b3ducmV2LnhtbEyPTU+DQBCG7yb+h82YeLNLVQggS+NHOdiDibVpPC7sCCg7S9hti//e8aTHmXny&#10;zvMWq9kO4oiT7x0pWC4iEEiNMz21CnZv1VUKwgdNRg+OUME3eliV52eFzo070Sset6EVHEI+1wq6&#10;EMZcSt90aLVfuBGJbx9usjrwOLXSTPrE4XaQ11GUSKt74g+dHvGxw+Zre7Cc8lw9ZOvPl/d087Sx&#10;+7qy7TqzSl1ezPd3IALO4Q+GX31Wh5Kdancg48Wg4DaLYkYV3CTciYEkjnlRM7lMY5BlIf9XKH8A&#10;AAD//wMAUEsBAi0AFAAGAAgAAAAhALaDOJL+AAAA4QEAABMAAAAAAAAAAAAAAAAAAAAAAFtDb250&#10;ZW50X1R5cGVzXS54bWxQSwECLQAUAAYACAAAACEAOP0h/9YAAACUAQAACwAAAAAAAAAAAAAAAAAv&#10;AQAAX3JlbHMvLnJlbHNQSwECLQAUAAYACAAAACEAfBLM2fcBAAAOBAAADgAAAAAAAAAAAAAAAAAu&#10;AgAAZHJzL2Uyb0RvYy54bWxQSwECLQAUAAYACAAAACEAfkKE/+AAAAAKAQAADwAAAAAAAAAAAAAA&#10;AABRBAAAZHJzL2Rvd25yZXYueG1sUEsFBgAAAAAEAAQA8wAAAF4FAAAAAA==&#10;" strokecolor="#4472c4 [3204]" strokeweight=".5pt">
                <v:stroke endarrow="block" joinstyle="miter"/>
              </v:shape>
            </w:pict>
          </mc:Fallback>
        </mc:AlternateContent>
      </w:r>
      <w:r w:rsidR="00DA1923"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1162049</wp:posOffset>
                </wp:positionH>
                <wp:positionV relativeFrom="paragraph">
                  <wp:posOffset>158115</wp:posOffset>
                </wp:positionV>
                <wp:extent cx="1704975" cy="685800"/>
                <wp:effectExtent l="0" t="38100" r="47625" b="19050"/>
                <wp:wrapNone/>
                <wp:docPr id="34" name="直接箭头连接符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04975" cy="6858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1B78B00" id="直接箭头连接符 34" o:spid="_x0000_s1026" type="#_x0000_t32" style="position:absolute;left:0;text-align:left;margin-left:91.5pt;margin-top:12.45pt;width:134.25pt;height:54pt;flip:y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yVUDwIAAEIEAAAOAAAAZHJzL2Uyb0RvYy54bWysU0uOEzEQ3SNxB8t70p1hPqGVziwyhA2C&#10;CAb2jtvutuSfyiafS3ABJFbACljNfk4DwzEou5PmKyEQvbBc7Xqv6j2Xp+dbo8laQFDO1nQ8KikR&#10;lrtG2bamzy4XdyaUhMhsw7SzoqY7Eej57Pat6cZX4sh1TjcCCJLYUG18TbsYfVUUgXfCsDByXlg8&#10;lA4MixhCWzTANshudHFUlqfFxkHjwXERAv696A/pLPNLKXh8LGUQkeiaYm8xr5DXVVqL2ZRVLTDf&#10;Kb5vg/1DF4Ypi0UHqgsWGXkB6hcqozi44GQccWcKJ6XiImtANePyJzVPO+ZF1oLmBD/YFP4fLX+0&#10;XgJRTU3vHlNimcE7unl19fnl25uPHz69ufpy/Trt378jeI5mbXyoEDO3S9hHwS8hKd9KMERq5Z/j&#10;HGQvUB3ZZqt3g9ViGwnHn+Oz8vje2QklHM9OJyeTMt9F0fMkPg8hPhDOkLSpaYjAVNvFubMWb9VB&#10;X4OtH4aInSDwAEhgbdManFbNQmmdA2hXcw1kzXAUFosSvyQIgT+kRab0fduQuPNoRQTFbKvFPjPR&#10;FsmCXnTexZ0WfcknQqKTSVyWn2dYDCUZ58LG8cCE2Qkmsb0BWP4ZuM9PUJHn+2/AAyJXdjYOYKOs&#10;g99Vj9tDy7LPPzjQ604WrFyzy+OQrcFBza7uH1V6Cd/HGf7t6c++AgAA//8DAFBLAwQUAAYACAAA&#10;ACEAcRyGqeEAAAAKAQAADwAAAGRycy9kb3ducmV2LnhtbEyPQU/CQBSE7yb+h80z8SZbWiBQuiVK&#10;MPFgSKwcOC7dR1vtvm26S6n+ep8nPU5mMvNNthltKwbsfeNIwXQSgUAqnWmoUnB4f35YgvBBk9Gt&#10;I1TwhR42+e1NplPjrvSGQxEqwSXkU62gDqFLpfRljVb7ieuQ2Du73urAsq+k6fWVy20r4yhaSKsb&#10;4oVad7itsfwsLlbB07Bb7OzL9yH6eD3avUkKOuJWqfu78XENIuAY/sLwi8/okDPTyV3IeNGyXib8&#10;JSiIZysQHJjNp3MQJ3aSeAUyz+T/C/kPAAAA//8DAFBLAQItABQABgAIAAAAIQC2gziS/gAAAOEB&#10;AAATAAAAAAAAAAAAAAAAAAAAAABbQ29udGVudF9UeXBlc10ueG1sUEsBAi0AFAAGAAgAAAAhADj9&#10;If/WAAAAlAEAAAsAAAAAAAAAAAAAAAAALwEAAF9yZWxzLy5yZWxzUEsBAi0AFAAGAAgAAAAhANdz&#10;JVQPAgAAQgQAAA4AAAAAAAAAAAAAAAAALgIAAGRycy9lMm9Eb2MueG1sUEsBAi0AFAAGAAgAAAAh&#10;AHEchqnhAAAACgEAAA8AAAAAAAAAAAAAAAAAaQQAAGRycy9kb3ducmV2LnhtbFBLBQYAAAAABAAE&#10;APMAAAB3BQAAAAA=&#10;" strokecolor="red" strokeweight=".5pt">
                <v:stroke endarrow="block" joinstyle="miter"/>
              </v:shape>
            </w:pict>
          </mc:Fallback>
        </mc:AlternateContent>
      </w:r>
      <w:r w:rsidR="00DA1923" w:rsidRPr="00DA1923">
        <w:rPr>
          <w:sz w:val="18"/>
          <w:szCs w:val="18"/>
        </w:rPr>
        <w:tab/>
        <w:t>{ tag:"Common", format:'K', subfields:CommonFields, start_func:CommonXmlParserStart, end_func:CommonXmlParserEnd },</w:t>
      </w:r>
    </w:p>
    <w:p w:rsidR="00DA1923" w:rsidRDefault="00DA1923" w:rsidP="00DA1923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}</w:t>
      </w:r>
    </w:p>
    <w:p w:rsidR="000904F8" w:rsidRDefault="000904F8" w:rsidP="00345708">
      <w:pPr>
        <w:rPr>
          <w:sz w:val="18"/>
          <w:szCs w:val="18"/>
        </w:rPr>
      </w:pPr>
    </w:p>
    <w:p w:rsidR="00CF677E" w:rsidRDefault="002E0E31" w:rsidP="00345708">
      <w:pPr>
        <w:rPr>
          <w:sz w:val="18"/>
          <w:szCs w:val="18"/>
        </w:rPr>
      </w:pPr>
      <w:r w:rsidRPr="002E0E31">
        <w:rPr>
          <w:sz w:val="18"/>
          <w:szCs w:val="18"/>
        </w:rPr>
        <w:t>static IXML_FIELD CommonFields[] = {</w:t>
      </w:r>
      <w:r w:rsidR="00DA1923">
        <w:rPr>
          <w:sz w:val="18"/>
          <w:szCs w:val="18"/>
        </w:rPr>
        <w:tab/>
      </w:r>
      <w:r w:rsidR="00DA1923">
        <w:rPr>
          <w:sz w:val="18"/>
          <w:szCs w:val="18"/>
        </w:rPr>
        <w:tab/>
      </w:r>
      <w:r w:rsidR="00DA1923">
        <w:rPr>
          <w:sz w:val="18"/>
          <w:szCs w:val="18"/>
        </w:rPr>
        <w:tab/>
      </w:r>
      <w:r w:rsidR="00DA1923">
        <w:rPr>
          <w:sz w:val="18"/>
          <w:szCs w:val="18"/>
        </w:rPr>
        <w:tab/>
      </w:r>
      <w:r w:rsidR="00DA1923">
        <w:rPr>
          <w:sz w:val="18"/>
          <w:szCs w:val="18"/>
        </w:rPr>
        <w:tab/>
      </w:r>
      <w:r w:rsidR="00EA42E1" w:rsidRPr="00DA1923">
        <w:rPr>
          <w:rFonts w:hint="eastAsia"/>
          <w:color w:val="FF0000"/>
          <w:sz w:val="18"/>
          <w:szCs w:val="18"/>
        </w:rPr>
        <w:t>（1）</w:t>
      </w:r>
    </w:p>
    <w:p w:rsidR="002E0E31" w:rsidRDefault="00EA42E1" w:rsidP="00345708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3133724</wp:posOffset>
                </wp:positionH>
                <wp:positionV relativeFrom="paragraph">
                  <wp:posOffset>171450</wp:posOffset>
                </wp:positionV>
                <wp:extent cx="1228725" cy="638175"/>
                <wp:effectExtent l="0" t="38100" r="47625" b="28575"/>
                <wp:wrapNone/>
                <wp:docPr id="38" name="直接箭头连接符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28725" cy="638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F747BD0" id="直接箭头连接符 38" o:spid="_x0000_s1026" type="#_x0000_t32" style="position:absolute;left:0;text-align:left;margin-left:246.75pt;margin-top:13.5pt;width:96.75pt;height:50.25pt;flip:y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lJL+AEAAA4EAAAOAAAAZHJzL2Uyb0RvYy54bWysU0uOEzEQ3SNxB8t70kmPZiaK0plFBtgg&#10;iPjtPe5y2pJ/sot8LsEFkFgBK2A1e04DwzEou5MGARICsbFsl9+req/K84udNWwDMWnvGj4ZjTkD&#10;J32r3brhz57euzPlLKFwrTDeQcP3kPjF4vat+TbMoPadNy1ERiQuzbah4R1imFVVkh1YkUY+gKOg&#10;8tEKpGNcV20UW2K3pqrH47Nq62MbopeQEt1e9kG+KPxKgcRHSiVAZhpOtWFZY1mv8lot5mK2jiJ0&#10;Wh7KEP9QhRXaUdKB6lKgYC+i/oXKahl98gpH0tvKK6UlFA2kZjL+Sc2TTgQoWsicFAab0v+jlQ83&#10;q8h02/AT6pQTlnp08+r6y8u3Nx8/fH5z/fXT67x//45RnMzahjQjzNKt4uGUwipm5TsVLVNGh+c0&#10;B8ULUsd2xer9YDXskEm6nNT19Lw+5UxS7OxkOjk/zfRVz5P5Qkx4H7xledPwhFHodYdL7xx11cc+&#10;h9g8SNgDj4AMNi6vKLS561qG+0CyMGrh1gYOefKTKsvpBZQd7g308MegyJVcaJFS5hGWJrKNoEkS&#10;UoLDycBErzNMaWMG4PjPwMP7DIUyq38DHhAls3c4gK12Pv4uO+6OJav+/dGBXne24Mq3+9LaYg0N&#10;XenJ4YPkqf7xXODfv/HiGwAAAP//AwBQSwMEFAAGAAgAAAAhAEogpo/gAAAACgEAAA8AAABkcnMv&#10;ZG93bnJldi54bWxMj01PwzAMhu9I/IfISNxYSmFbW5pOfKwHdkBiIMQxbUxbaJyqybby7+ed4GbL&#10;j14/b76abC/2OPrOkYLrWQQCqXamo0bB+1t5lYDwQZPRvSNU8IseVsX5Wa4z4w70ivttaASHkM+0&#10;gjaEIZPS1y1a7WduQOLblxutDryOjTSjPnC47WUcRQtpdUf8odUDPrZY/2x3llOey4d0/f3ymWye&#10;NvajKm2zTq1SlxfT/R2IgFP4g+Gkz+pQsFPldmS86BXcpjdzRhXES+7EwCI5DRWT8XIOssjl/wrF&#10;EQAA//8DAFBLAQItABQABgAIAAAAIQC2gziS/gAAAOEBAAATAAAAAAAAAAAAAAAAAAAAAABbQ29u&#10;dGVudF9UeXBlc10ueG1sUEsBAi0AFAAGAAgAAAAhADj9If/WAAAAlAEAAAsAAAAAAAAAAAAAAAAA&#10;LwEAAF9yZWxzLy5yZWxzUEsBAi0AFAAGAAgAAAAhAMxeUkv4AQAADgQAAA4AAAAAAAAAAAAAAAAA&#10;LgIAAGRycy9lMm9Eb2MueG1sUEsBAi0AFAAGAAgAAAAhAEogpo/gAAAACgEAAA8AAAAAAAAAAAAA&#10;AAAAUgQAAGRycy9kb3ducmV2LnhtbFBLBQYAAAAABAAEAPMAAABfBQAAAAA=&#10;" strokecolor="#4472c4 [3204]" strokeweight=".5pt">
                <v:stroke endarrow="block" joinstyle="miter"/>
              </v:shape>
            </w:pict>
          </mc:Fallback>
        </mc:AlternateContent>
      </w:r>
      <w:r w:rsidR="002E0E31"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1123949</wp:posOffset>
                </wp:positionH>
                <wp:positionV relativeFrom="paragraph">
                  <wp:posOffset>156210</wp:posOffset>
                </wp:positionV>
                <wp:extent cx="2085975" cy="647700"/>
                <wp:effectExtent l="0" t="38100" r="47625" b="19050"/>
                <wp:wrapNone/>
                <wp:docPr id="32" name="直接箭头连接符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85975" cy="6477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274DB06" id="直接箭头连接符 32" o:spid="_x0000_s1026" type="#_x0000_t32" style="position:absolute;left:0;text-align:left;margin-left:88.5pt;margin-top:12.3pt;width:164.25pt;height:51pt;flip:y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oxZEQIAAEIEAAAOAAAAZHJzL2Uyb0RvYy54bWysU0uOEzEQ3SNxB8t70p3ATIZWOrPIEDYI&#10;In57x213W/JPZZPPJbgAEiuYFbCaPaeB4RiU3UnzFRKIXliudr1X9Z7Ls/Od0WQjIChnazoelZQI&#10;y12jbFvTZ0+Xt84oCZHZhmlnRU33ItDz+c0bs62vxMR1TjcCCJLYUG19TbsYfVUUgXfCsDByXlg8&#10;lA4MixhCWzTAtshudDEpy9Ni66Dx4LgIAf9e9Id0nvmlFDw+kjKISHRNsbeYV8jrOq3FfMaqFpjv&#10;FD+0wf6hC8OUxaID1QWLjLwA9QuVURxccDKOuDOFk1JxkTWgmnH5k5onHfMia0Fzgh9sCv+Plj/c&#10;rICopqa3J5RYZvCOrl9dfX759vrD+09vrr58fJ327y4JnqNZWx8qxCzsCg5R8CtIyncSDJFa+ec4&#10;B9kLVEd22er9YLXYRcLx56Q8O7k7PaGE49npnem0zHdR9DyJz0OI94UzJG1qGiIw1XZx4azFW3XQ&#10;12CbByFiJwg8AhJY27QGp1WzVFrnANr1QgPZMByF5bLELwlC4A9pkSl9zzYk7j1aEUEx22pxyEy0&#10;RbKgF513ca9FX/KxkOgkiutbyzMshpKMc2HjeGDC7AST2N4ALLNvfwQe8hNU5Pn+G/CAyJWdjQPY&#10;KOvgd9Xj7tiy7POPDvS6kwVr1+zzOGRrcFCzq4dHlV7C93GGf3v6868AAAD//wMAUEsDBBQABgAI&#10;AAAAIQAsyrNb3wAAAAoBAAAPAAAAZHJzL2Rvd25yZXYueG1sTI/BTsMwEETvSPyDtUjcqEMgLgpx&#10;KqiKxAFVIvTQoxsvSSBeR7GbBr6e5QTH0Yxm3hSr2fViwjF0njRcLxIQSLW3HTUadm9PV3cgQjRk&#10;Te8JNXxhgFV5flaY3PoTveJUxUZwCYXcaGhjHHIpQ92iM2HhByT23v3oTGQ5NtKO5sTlrpdpkijp&#10;TEe80JoB1y3Wn9XRaXicNmrjnr93ycfL3m3tTUV7XGt9eTE/3IOIOMe/MPziMzqUzHTwR7JB9KyX&#10;S/4SNaS3CgQHsiTLQBzYSZUCWRby/4XyBwAA//8DAFBLAQItABQABgAIAAAAIQC2gziS/gAAAOEB&#10;AAATAAAAAAAAAAAAAAAAAAAAAABbQ29udGVudF9UeXBlc10ueG1sUEsBAi0AFAAGAAgAAAAhADj9&#10;If/WAAAAlAEAAAsAAAAAAAAAAAAAAAAALwEAAF9yZWxzLy5yZWxzUEsBAi0AFAAGAAgAAAAhAEE6&#10;jFkRAgAAQgQAAA4AAAAAAAAAAAAAAAAALgIAAGRycy9lMm9Eb2MueG1sUEsBAi0AFAAGAAgAAAAh&#10;ACzKs1vfAAAACgEAAA8AAAAAAAAAAAAAAAAAawQAAGRycy9kb3ducmV2LnhtbFBLBQYAAAAABAAE&#10;APMAAAB3BQAAAAA=&#10;" strokecolor="red" strokeweight=".5pt">
                <v:stroke endarrow="block" joinstyle="miter"/>
              </v:shape>
            </w:pict>
          </mc:Fallback>
        </mc:AlternateContent>
      </w:r>
      <w:r w:rsidR="002E0E31">
        <w:rPr>
          <w:sz w:val="18"/>
          <w:szCs w:val="18"/>
        </w:rPr>
        <w:tab/>
      </w:r>
      <w:r w:rsidR="002E0E31" w:rsidRPr="002E0E31">
        <w:rPr>
          <w:sz w:val="18"/>
          <w:szCs w:val="18"/>
        </w:rPr>
        <w:tab/>
        <w:t>{ tag:"Sm", format:'K', subfields:SmFields, start_func:SmXmlParserStart, end_func:SmXmlParserEnd },</w:t>
      </w:r>
    </w:p>
    <w:p w:rsidR="002E0E31" w:rsidRDefault="002E0E31" w:rsidP="00345708">
      <w:pPr>
        <w:rPr>
          <w:sz w:val="18"/>
          <w:szCs w:val="18"/>
        </w:rPr>
      </w:pPr>
      <w:r>
        <w:rPr>
          <w:sz w:val="18"/>
          <w:szCs w:val="18"/>
        </w:rPr>
        <w:t>}</w:t>
      </w:r>
    </w:p>
    <w:p w:rsidR="00CF677E" w:rsidRDefault="00CF677E" w:rsidP="00345708">
      <w:pPr>
        <w:rPr>
          <w:sz w:val="18"/>
          <w:szCs w:val="18"/>
        </w:rPr>
      </w:pPr>
    </w:p>
    <w:p w:rsidR="00CF677E" w:rsidRDefault="002E0E31" w:rsidP="00345708">
      <w:pPr>
        <w:rPr>
          <w:sz w:val="18"/>
          <w:szCs w:val="18"/>
        </w:rPr>
      </w:pPr>
      <w:r w:rsidRPr="002E0E31">
        <w:rPr>
          <w:sz w:val="18"/>
          <w:szCs w:val="18"/>
        </w:rPr>
        <w:t>static IXML_FIELD SmFields[] = {</w:t>
      </w:r>
      <w:r w:rsidR="00DA1923">
        <w:rPr>
          <w:sz w:val="18"/>
          <w:szCs w:val="18"/>
        </w:rPr>
        <w:tab/>
      </w:r>
      <w:r w:rsidR="00DA1923">
        <w:rPr>
          <w:sz w:val="18"/>
          <w:szCs w:val="18"/>
        </w:rPr>
        <w:tab/>
      </w:r>
      <w:r w:rsidR="00DA1923">
        <w:rPr>
          <w:sz w:val="18"/>
          <w:szCs w:val="18"/>
        </w:rPr>
        <w:tab/>
      </w:r>
      <w:r w:rsidR="00DA1923">
        <w:rPr>
          <w:sz w:val="18"/>
          <w:szCs w:val="18"/>
        </w:rPr>
        <w:tab/>
      </w:r>
      <w:r w:rsidR="00DA1923">
        <w:rPr>
          <w:sz w:val="18"/>
          <w:szCs w:val="18"/>
        </w:rPr>
        <w:tab/>
      </w:r>
      <w:r w:rsidR="00DA1923">
        <w:rPr>
          <w:sz w:val="18"/>
          <w:szCs w:val="18"/>
        </w:rPr>
        <w:tab/>
      </w:r>
      <w:r w:rsidR="00DA1923" w:rsidRPr="00DA1923">
        <w:rPr>
          <w:rFonts w:hint="eastAsia"/>
          <w:color w:val="FF0000"/>
          <w:sz w:val="18"/>
          <w:szCs w:val="18"/>
        </w:rPr>
        <w:t>（2）</w:t>
      </w:r>
    </w:p>
    <w:p w:rsidR="002E0E31" w:rsidRDefault="00EA42E1" w:rsidP="00345708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1495425</wp:posOffset>
                </wp:positionH>
                <wp:positionV relativeFrom="paragraph">
                  <wp:posOffset>352425</wp:posOffset>
                </wp:positionV>
                <wp:extent cx="1676400" cy="628650"/>
                <wp:effectExtent l="38100" t="38100" r="19050" b="19050"/>
                <wp:wrapNone/>
                <wp:docPr id="39" name="直接箭头连接符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676400" cy="6286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F1AB5CF" id="直接箭头连接符 39" o:spid="_x0000_s1026" type="#_x0000_t32" style="position:absolute;left:0;text-align:left;margin-left:117.75pt;margin-top:27.75pt;width:132pt;height:49.5pt;flip:x y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wie/gEAABgEAAAOAAAAZHJzL2Uyb0RvYy54bWysU0uOEzEQ3SNxB8t70p0AYYjSmUWGzwJB&#10;xG/vcdtpS/6pXORzCS6AxApYAavZcxoYjkHZnTQIkBCIjVV21auq96o8P905yzYKkgm+4eNRzZny&#10;MrTGrxv+7OndayecJRS+FTZ41fC9Svx0cfXKfBtnahK6YFsFjJL4NNvGhneIcVZVSXbKiTQKUXly&#10;6gBOIF1hXbUgtpTd2WpS19NqG6CNEKRKiV7PeidflPxaK4mPtE4KmW049YblhHKe57NazMVsDSJ2&#10;Rh7aEP/QhRPGU9Eh1ZlAwV6A+SWVMxJCChpHMrgqaG2kKhyIzbj+ic2TTkRVuJA4KQ4ypf+XVj7c&#10;rICZtuHXb3PmhaMZXb66+PLy7eXHD5/fXHz99Drb798x8pNY25hmhFn6FRxuKa4gM99pcExbE+/T&#10;HvBiPc9W9hFPtiui7wfR1Q6ZpMfx9Nb0Rk2zkeSbTk6mN8tUqj5jRkdIeE8Fx7LR8IQgzLrDZfCe&#10;5hugryE2DxJSTwQ8AjLY+nyiMPaObxnuIxFEMMKvrcqEKDyHVJlYT6VYuLeqhz9WmvTJjRYqZTPV&#10;0gLbCNopIaXyOB4yUXSGaWPtAKz/DDzEZ6gqW/s34AFRKgePA9gZH+B31XF3bFn38UcFet5ZgvPQ&#10;7suQizS0fkWrw1fJ+/3jvcC/f+jFNwAAAP//AwBQSwMEFAAGAAgAAAAhAB5TdefeAAAACgEAAA8A&#10;AABkcnMvZG93bnJldi54bWxMj8FOwzAMhu9IvENkJG4sZSywlqYTqpgENxg8QNZ4baFxuibdyp4e&#10;7wQn2/Kn35/z1eQ6ccAhtJ403M4SEEiVty3VGj4/1jdLECEasqbzhBp+MMCquLzITWb9kd7xsIm1&#10;4BAKmdHQxNhnUoaqQWfCzPdIvNv5wZnI41BLO5gjh7tOzpPkXjrTEl9oTI9lg9X3ZnQa9lP59XxK&#10;zfrl7eG0f23LdCxVqvX11fT0CCLiFP9gOOuzOhTstPUj2SA6DfM7pRjVoM6VgUWacrNlUi0UyCKX&#10;/18ofgEAAP//AwBQSwECLQAUAAYACAAAACEAtoM4kv4AAADhAQAAEwAAAAAAAAAAAAAAAAAAAAAA&#10;W0NvbnRlbnRfVHlwZXNdLnhtbFBLAQItABQABgAIAAAAIQA4/SH/1gAAAJQBAAALAAAAAAAAAAAA&#10;AAAAAC8BAABfcmVscy8ucmVsc1BLAQItABQABgAIAAAAIQCfvwie/gEAABgEAAAOAAAAAAAAAAAA&#10;AAAAAC4CAABkcnMvZTJvRG9jLnhtbFBLAQItABQABgAIAAAAIQAeU3Xn3gAAAAoBAAAPAAAAAAAA&#10;AAAAAAAAAFgEAABkcnMvZG93bnJldi54bWxQSwUGAAAAAAQABADzAAAAYwUAAAAA&#10;" strokecolor="#4472c4 [3204]" strokeweight=".5pt">
                <v:stroke endarrow="block" joinstyle="miter"/>
              </v:shape>
            </w:pict>
          </mc:Fallback>
        </mc:AlternateContent>
      </w:r>
      <w:r w:rsidR="002E0E31"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609725</wp:posOffset>
                </wp:positionH>
                <wp:positionV relativeFrom="paragraph">
                  <wp:posOffset>165734</wp:posOffset>
                </wp:positionV>
                <wp:extent cx="2933700" cy="847725"/>
                <wp:effectExtent l="0" t="57150" r="0" b="28575"/>
                <wp:wrapNone/>
                <wp:docPr id="30" name="直接箭头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933700" cy="8477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24405A" id="直接箭头连接符 30" o:spid="_x0000_s1026" type="#_x0000_t32" style="position:absolute;left:0;text-align:left;margin-left:126.75pt;margin-top:13.05pt;width:231pt;height:66.75pt;flip: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y54DQIAAEIEAAAOAAAAZHJzL2Uyb0RvYy54bWysU8uu0zAQ3SPxD5b3NGkL9FI1vYteygZB&#10;xWvvOnZiyS+NTR8/wQ8gsQJWwOru+Rq4fAZjJw1PIYHIwvLEc87MOR4vzg9Gk52AoJyt6HhUUiIs&#10;d7WyTUWfPlnfOKMkRGZrpp0VFT2KQM+X168t9n4uJq51uhZAkMSG+d5XtI3Rz4si8FYYFkbOC4uH&#10;0oFhEUNoihrYHtmNLiZlebvYO6g9OC5CwL8X3SFdZn4pBY8PpQwiEl1R7C3mFfK6TWuxXLB5A8y3&#10;ivdtsH/owjBlsehAdcEiI89B/UJlFAcXnIwj7kzhpFRcZA2oZlz+pOZxy7zIWtCc4Aebwv+j5Q92&#10;GyCqrugU7bHM4B1dvbz8/OLN1Yf3n15ffvn4Ku3fvSV4jmbtfZgjZmU30EfBbyApP0gwRGrln+Ec&#10;ZC9QHTlkq4+D1eIQCcefkzvT6azEkhzPzm7OZpNbib7oeBKfhxDvCWdI2lQ0RGCqaePKWYu36qCr&#10;wXb3Q+yAJ0ACa5vW4LSq10rrHECzXWkgO4ajsF6X+PUVf0iLTOm7tibx6NGKCIrZRos+M9EWyYJO&#10;dN7FoxZdyUdCopMormstz7AYSjLOhY3jgQmzE0xiewOwzL79EdjnJ6jI8/034AGRKzsbB7BR1sHv&#10;qsfDqWXZ5Z8c6HQnC7auPuZxyNbgoOZ77B9Vegnfxxn+7ekvvwIAAP//AwBQSwMEFAAGAAgAAAAh&#10;ALlSHGvgAAAACgEAAA8AAABkcnMvZG93bnJldi54bWxMj01Pg0AQhu8m/ofNNOnNLrQBFVkabdrE&#10;gzERe+hxy45AZWcJu6Xor3c86W0+nrzzTL6ebCdGHHzrSEG8iEAgVc60VCvYv+9u7kD4oMnozhEq&#10;+EIP6+L6KteZcRd6w7EMteAQ8plW0ITQZ1L6qkGr/cL1SLz7cIPVgduhlmbQFw63nVxGUSqtbokv&#10;NLrHTYPVZ3m2Cp7Gbbq1z9/76PRysK9mVdIBN0rNZ9PjA4iAU/iD4Vef1aFgp6M7k/GiU7BMVgmj&#10;XKQxCAZu44QHRyaT+xRkkcv/LxQ/AAAA//8DAFBLAQItABQABgAIAAAAIQC2gziS/gAAAOEBAAAT&#10;AAAAAAAAAAAAAAAAAAAAAABbQ29udGVudF9UeXBlc10ueG1sUEsBAi0AFAAGAAgAAAAhADj9If/W&#10;AAAAlAEAAAsAAAAAAAAAAAAAAAAALwEAAF9yZWxzLy5yZWxzUEsBAi0AFAAGAAgAAAAhABxTLngN&#10;AgAAQgQAAA4AAAAAAAAAAAAAAAAALgIAAGRycy9lMm9Eb2MueG1sUEsBAi0AFAAGAAgAAAAhALlS&#10;HGvgAAAACgEAAA8AAAAAAAAAAAAAAAAAZwQAAGRycy9kb3ducmV2LnhtbFBLBQYAAAAABAAEAPMA&#10;AAB0BQAAAAA=&#10;" strokecolor="red" strokeweight=".5pt">
                <v:stroke endarrow="block" joinstyle="miter"/>
              </v:shape>
            </w:pict>
          </mc:Fallback>
        </mc:AlternateContent>
      </w:r>
      <w:r w:rsidR="002E0E31" w:rsidRPr="002E0E31">
        <w:rPr>
          <w:sz w:val="18"/>
          <w:szCs w:val="18"/>
        </w:rPr>
        <w:tab/>
        <w:t>{ tag:"MeshTorusTopology", format:'k', subfields:SmDorRoutingFields, start_func:SmDorRoutingXmlParserStart, end_func:SmDorRoutingXmlParserEnd },</w:t>
      </w:r>
    </w:p>
    <w:p w:rsidR="002E0E31" w:rsidRDefault="002E0E31" w:rsidP="00345708">
      <w:pPr>
        <w:rPr>
          <w:sz w:val="18"/>
          <w:szCs w:val="18"/>
        </w:rPr>
      </w:pPr>
      <w:r>
        <w:rPr>
          <w:sz w:val="18"/>
          <w:szCs w:val="18"/>
        </w:rPr>
        <w:t>}</w:t>
      </w:r>
    </w:p>
    <w:p w:rsidR="00CF677E" w:rsidRDefault="00CF677E" w:rsidP="00345708">
      <w:pPr>
        <w:rPr>
          <w:sz w:val="18"/>
          <w:szCs w:val="18"/>
        </w:rPr>
      </w:pPr>
    </w:p>
    <w:p w:rsidR="002E0E31" w:rsidRDefault="002E0E31" w:rsidP="00345708">
      <w:pPr>
        <w:rPr>
          <w:sz w:val="18"/>
          <w:szCs w:val="18"/>
        </w:rPr>
      </w:pPr>
    </w:p>
    <w:p w:rsidR="002E0E31" w:rsidRPr="002E0E31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>static IXML_FIELD SmDorRoutingFields[] = {</w:t>
      </w:r>
      <w:r w:rsidR="00EA42E1">
        <w:rPr>
          <w:sz w:val="18"/>
          <w:szCs w:val="18"/>
        </w:rPr>
        <w:tab/>
      </w:r>
      <w:r w:rsidR="00EA42E1">
        <w:rPr>
          <w:sz w:val="18"/>
          <w:szCs w:val="18"/>
        </w:rPr>
        <w:tab/>
      </w:r>
      <w:r w:rsidR="00EA42E1">
        <w:rPr>
          <w:sz w:val="18"/>
          <w:szCs w:val="18"/>
        </w:rPr>
        <w:tab/>
      </w:r>
      <w:r w:rsidR="00EA42E1">
        <w:rPr>
          <w:sz w:val="18"/>
          <w:szCs w:val="18"/>
        </w:rPr>
        <w:tab/>
      </w:r>
      <w:r w:rsidR="00EA42E1" w:rsidRPr="00EA42E1">
        <w:rPr>
          <w:rFonts w:hint="eastAsia"/>
          <w:color w:val="FF0000"/>
          <w:sz w:val="18"/>
          <w:szCs w:val="18"/>
        </w:rPr>
        <w:t>（3）</w:t>
      </w:r>
    </w:p>
    <w:p w:rsidR="002E0E31" w:rsidRPr="002E0E31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ab/>
        <w:t>{ tag:"Debug", format:'u', IXML_FIELD_INFO(SmDorRouting_t, debug) },</w:t>
      </w:r>
    </w:p>
    <w:p w:rsidR="002E0E31" w:rsidRPr="002E0E31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ab/>
        <w:t>{ tag:"UseEscapeVLs", format:'u', IXML_FIELD_INFO(SmDorRouting_t, escapeVLs) },</w:t>
      </w:r>
    </w:p>
    <w:p w:rsidR="002E0E31" w:rsidRPr="002E0E31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ab/>
        <w:t>{ tag:"UseFaultRegions", format:'u', IXML_FIELD_INFO(SmDorRouting_t, faultRegions) },</w:t>
      </w:r>
    </w:p>
    <w:p w:rsidR="002E0E31" w:rsidRPr="002E0E31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ab/>
        <w:t>{ tag:"Dimension", format:'k', subfields:SmDimensionFields, start_func:SmDimensionStart },</w:t>
      </w:r>
    </w:p>
    <w:p w:rsidR="002E0E31" w:rsidRPr="002E0E31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ab/>
        <w:t>{ tag:"RouteLast", format:'k', end_func:SmDorRouteLastEnd },</w:t>
      </w:r>
    </w:p>
    <w:p w:rsidR="002E0E31" w:rsidRPr="002E0E31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ab/>
        <w:t>{ tag:"WarnThreshold", format:'u', IXML_FIELD_INFO(SmDorRouting_t, warn_threshold) },</w:t>
      </w:r>
    </w:p>
    <w:p w:rsidR="002E0E31" w:rsidRPr="002E0E31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>#ifdef BIU</w:t>
      </w:r>
    </w:p>
    <w:p w:rsidR="002E0E31" w:rsidRPr="002E0E31" w:rsidRDefault="00EA42E1" w:rsidP="002E0E31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3143249</wp:posOffset>
                </wp:positionH>
                <wp:positionV relativeFrom="paragraph">
                  <wp:posOffset>148590</wp:posOffset>
                </wp:positionV>
                <wp:extent cx="1304925" cy="819150"/>
                <wp:effectExtent l="0" t="38100" r="47625" b="19050"/>
                <wp:wrapNone/>
                <wp:docPr id="40" name="直接箭头连接符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04925" cy="8191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E92A668" id="直接箭头连接符 40" o:spid="_x0000_s1026" type="#_x0000_t32" style="position:absolute;left:0;text-align:left;margin-left:247.5pt;margin-top:11.7pt;width:102.75pt;height:64.5pt;flip:y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6DZj+QEAAA4EAAAOAAAAZHJzL2Uyb0RvYy54bWysUzuOFDEQzZG4g+Wc6e5hF+2OpmeDXSBB&#10;MOKXe93laUv+yS7mcwkugEQEREC0OaeB5RiU3TMNAiQEIrFsV71X9Z7L87OtNWwNMWnvWt5Mas7A&#10;Sd9pt2r5s6f3bp1wllC4ThjvoOU7SPxscfPGfBNmMPW9Nx1ERiQuzTah5T1imFVVkj1YkSY+gKOg&#10;8tEKpGNcVV0UG2K3pprW9Z1q42MXopeQEt1eDEG+KPxKgcRHSiVAZlpOvWFZY1kv81ot5mK2iiL0&#10;Wu7bEP/QhRXaUdGR6kKgYC+i/oXKahl98gon0tvKK6UlFA2kpql/UvOkFwGKFjInhdGm9P9o5cP1&#10;MjLdtfyI7HHC0htdv7r68vLt9ccPn99cff30Ou/fv2MUJ7M2Ic0Ic+6WcX9KYRmz8q2Klimjw3Oa&#10;g+IFqWPbYvVutBq2yCRdNrfro9PpMWeSYifNaXNc6KuBJ/OFmPA+eMvypuUJo9CrHs+9c/SqPg41&#10;xPpBQuqEgAdABhuXVxTa3HUdw10gWRi1cCsDWQal55QqyxkElB3uDAzwx6DIldxokVLmEc5NZGtB&#10;kySkBIfNyETZGaa0MSOw/jNwn5+hUGb1b8AjolT2Dkew1c7H31XH7aFlNeQfHBh0ZwsufbcrT1us&#10;oaErXu0/SJ7qH88F/v0bL74BAAD//wMAUEsDBBQABgAIAAAAIQAxd8Z34QAAAAoBAAAPAAAAZHJz&#10;L2Rvd25yZXYueG1sTI9NT4NAEIbvJv6HzZh4s4sIWpCl8aMc2oOJ1RiPCzsCys4Sdtviv3c86XEy&#10;T573fYvVbAdxwMn3jhRcLiIQSI0zPbUKXl+qiyUIHzQZPThCBd/oYVWenhQ6N+5Iz3jYhVawhHyu&#10;FXQhjLmUvunQar9wIxL/PtxkdeBzaqWZ9JHldpBxFF1Lq3vihE6P+NBh87XbW7Zsqvts/fn0vtw+&#10;bu1bXdl2nVmlzs/mu1sQAefwB8Nvfa4OJXeq3Z6MF4OCJEt5S1AQXyUgGLiJohREzWQaJyDLQv6f&#10;UP4AAAD//wMAUEsBAi0AFAAGAAgAAAAhALaDOJL+AAAA4QEAABMAAAAAAAAAAAAAAAAAAAAAAFtD&#10;b250ZW50X1R5cGVzXS54bWxQSwECLQAUAAYACAAAACEAOP0h/9YAAACUAQAACwAAAAAAAAAAAAAA&#10;AAAvAQAAX3JlbHMvLnJlbHNQSwECLQAUAAYACAAAACEAaOg2Y/kBAAAOBAAADgAAAAAAAAAAAAAA&#10;AAAuAgAAZHJzL2Uyb0RvYy54bWxQSwECLQAUAAYACAAAACEAMXfGd+EAAAAKAQAADwAAAAAAAAAA&#10;AAAAAABTBAAAZHJzL2Rvd25yZXYueG1sUEsFBgAAAAAEAAQA8wAAAGEFAAAAAA==&#10;" strokecolor="#4472c4 [3204]" strokeweight=".5pt">
                <v:stroke endarrow="block" joinstyle="miter"/>
              </v:shape>
            </w:pict>
          </mc:Fallback>
        </mc:AlternateContent>
      </w:r>
      <w:r w:rsidR="002E0E31"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543049</wp:posOffset>
                </wp:positionH>
                <wp:positionV relativeFrom="paragraph">
                  <wp:posOffset>152400</wp:posOffset>
                </wp:positionV>
                <wp:extent cx="1076325" cy="847725"/>
                <wp:effectExtent l="0" t="38100" r="47625" b="28575"/>
                <wp:wrapNone/>
                <wp:docPr id="29" name="直接箭头连接符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76325" cy="8477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BF963A9" id="直接箭头连接符 29" o:spid="_x0000_s1026" type="#_x0000_t32" style="position:absolute;left:0;text-align:left;margin-left:121.5pt;margin-top:12pt;width:84.75pt;height:66.75pt;flip:y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1zwDAIAAEIEAAAOAAAAZHJzL2Uyb0RvYy54bWysU0uOEzEQ3SNxB8t70p0AkyFKZxYZwgZB&#10;BAN7x213W/JPZZPPJbgAEitgBaxmP6eB4RiU3Z3mKyEQvbBc7Xqv6j2X52d7o8lWQFDOVnQ8KikR&#10;lrta2aaizy5Wt04pCZHZmmlnRUUPItCzxc0b852fiYlrna4FECSxYbbzFW1j9LOiCLwVhoWR88Li&#10;oXRgWMQQmqIGtkN2o4tJWZ4UOwe1B8dFCPj3vDuki8wvpeDxsZRBRKIrir3FvEJeN2ktFnM2a4D5&#10;VvG+DfYPXRimLBYdqM5ZZOQFqF+ojOLggpNxxJ0pnJSKi6wB1YzLn9Q8bZkXWQuaE/xgU/h/tPzR&#10;dg1E1RWd3KPEMoN3dP3q8vPLt9cfP3x6c/nl6nXav39H8BzN2vkwQ8zSrqGPgl9DUr6XYIjUyj/H&#10;OcheoDqyz1YfBqvFPhKOP8fl9OT25C4lHM9O70ynuEfCouNJfB5CfCCcIWlT0RCBqaaNS2ct3qqD&#10;rgbbPgyxAx4BCaxtWoPTql4prXMAzWapgWwZjsJqVeLXV/whLTKl79uaxINHKyIoZhst+sxEWyQL&#10;OtF5Fw9adCWfCIlOJnFZfp5hMZRknAsbxwMTZieYxPYGYPlnYJ+foCLP99+AB0Su7GwcwEZZB7+r&#10;HvfHlmWXf3Sg050s2Lj6kMchW4ODmu+xf1TpJXwfZ/i3p7/4CgAA//8DAFBLAwQUAAYACAAAACEA&#10;+c1IWeEAAAAKAQAADwAAAGRycy9kb3ducmV2LnhtbEyPQU/CQBCF7yT8h82YeIMthaKp3RIlmHgw&#10;JlYOHJfu2Fa6s013KdVf73DS08zkvbz5XrYZbSsG7H3jSMFiHoFAKp1pqFKw/3ie3YPwQZPRrSNU&#10;8I0eNvl0kunUuAu941CESnAI+VQrqEPoUil9WaPVfu46JNY+XW914LOvpOn1hcNtK+MoWkurG+IP&#10;te5wW2N5Ks5WwdOwW+/sy88++no92DezLOiAW6Vub8bHBxABx/Bnhis+o0POTEd3JuNFqyBeLblL&#10;uC482bBaxAmIIzuTuwRknsn/FfJfAAAA//8DAFBLAQItABQABgAIAAAAIQC2gziS/gAAAOEBAAAT&#10;AAAAAAAAAAAAAAAAAAAAAABbQ29udGVudF9UeXBlc10ueG1sUEsBAi0AFAAGAAgAAAAhADj9If/W&#10;AAAAlAEAAAsAAAAAAAAAAAAAAAAALwEAAF9yZWxzLy5yZWxzUEsBAi0AFAAGAAgAAAAhAH+LXPAM&#10;AgAAQgQAAA4AAAAAAAAAAAAAAAAALgIAAGRycy9lMm9Eb2MueG1sUEsBAi0AFAAGAAgAAAAhAPnN&#10;SFnhAAAACgEAAA8AAAAAAAAAAAAAAAAAZgQAAGRycy9kb3ducmV2LnhtbFBLBQYAAAAABAAEAPMA&#10;AAB0BQAAAAA=&#10;" strokecolor="red" strokeweight=".5pt">
                <v:stroke endarrow="block" joinstyle="miter"/>
              </v:shape>
            </w:pict>
          </mc:Fallback>
        </mc:AlternateContent>
      </w:r>
      <w:r w:rsidR="002E0E31" w:rsidRPr="002E0E31">
        <w:rPr>
          <w:sz w:val="18"/>
          <w:szCs w:val="18"/>
        </w:rPr>
        <w:tab/>
        <w:t>{ tag:"DimensionBiu", format:'k', subfields:SmDimensionBiuFields, start_func:SmDimensionBiuStart },</w:t>
      </w:r>
    </w:p>
    <w:p w:rsidR="002E0E31" w:rsidRPr="002E0E31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>#endif</w:t>
      </w:r>
    </w:p>
    <w:p w:rsidR="002E0E31" w:rsidRPr="002E0E31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ab/>
        <w:t>{ NULL }</w:t>
      </w:r>
    </w:p>
    <w:p w:rsidR="00CF677E" w:rsidRDefault="002E0E31" w:rsidP="00345708">
      <w:pPr>
        <w:rPr>
          <w:sz w:val="18"/>
          <w:szCs w:val="18"/>
        </w:rPr>
      </w:pPr>
      <w:r w:rsidRPr="002E0E31">
        <w:rPr>
          <w:sz w:val="18"/>
          <w:szCs w:val="18"/>
        </w:rPr>
        <w:t>};</w:t>
      </w:r>
    </w:p>
    <w:p w:rsidR="00CF677E" w:rsidRDefault="00CF677E" w:rsidP="00345708">
      <w:pPr>
        <w:rPr>
          <w:sz w:val="18"/>
          <w:szCs w:val="18"/>
        </w:rPr>
      </w:pPr>
    </w:p>
    <w:p w:rsidR="002E0E31" w:rsidRPr="002E0E31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>static IXML_FIELD SmDimensionBiuFields[] = {</w:t>
      </w:r>
      <w:r w:rsidR="00EA42E1">
        <w:rPr>
          <w:sz w:val="18"/>
          <w:szCs w:val="18"/>
        </w:rPr>
        <w:tab/>
      </w:r>
      <w:r w:rsidR="00EA42E1">
        <w:rPr>
          <w:sz w:val="18"/>
          <w:szCs w:val="18"/>
        </w:rPr>
        <w:tab/>
      </w:r>
      <w:r w:rsidR="00EA42E1">
        <w:rPr>
          <w:sz w:val="18"/>
          <w:szCs w:val="18"/>
        </w:rPr>
        <w:tab/>
      </w:r>
      <w:r w:rsidR="00EA42E1" w:rsidRPr="00EA42E1">
        <w:rPr>
          <w:rFonts w:hint="eastAsia"/>
          <w:color w:val="FF0000"/>
          <w:sz w:val="18"/>
          <w:szCs w:val="18"/>
        </w:rPr>
        <w:t>（4）</w:t>
      </w:r>
    </w:p>
    <w:p w:rsidR="002E0E31" w:rsidRPr="002E0E31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ab/>
        <w:t>{ tag:"PortBiu", format:'u', IXML_FIELD_INFO(SmDimensionBiu_t, port)},</w:t>
      </w:r>
    </w:p>
    <w:p w:rsidR="002E0E31" w:rsidRPr="002E0E31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ab/>
        <w:t>{ NULL }</w:t>
      </w:r>
    </w:p>
    <w:p w:rsidR="00CF677E" w:rsidRPr="002E0E31" w:rsidRDefault="002E0E31" w:rsidP="002E0E31">
      <w:pPr>
        <w:rPr>
          <w:b/>
          <w:sz w:val="18"/>
          <w:szCs w:val="18"/>
        </w:rPr>
      </w:pPr>
      <w:r w:rsidRPr="002E0E31">
        <w:rPr>
          <w:sz w:val="18"/>
          <w:szCs w:val="18"/>
        </w:rPr>
        <w:t>};</w:t>
      </w:r>
    </w:p>
    <w:p w:rsidR="00CF677E" w:rsidRDefault="00086048" w:rsidP="00345708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F735B33" wp14:editId="777E7709">
                <wp:simplePos x="0" y="0"/>
                <wp:positionH relativeFrom="margin">
                  <wp:posOffset>104775</wp:posOffset>
                </wp:positionH>
                <wp:positionV relativeFrom="paragraph">
                  <wp:posOffset>91440</wp:posOffset>
                </wp:positionV>
                <wp:extent cx="600075" cy="45719"/>
                <wp:effectExtent l="0" t="57150" r="28575" b="50165"/>
                <wp:wrapNone/>
                <wp:docPr id="41" name="直接箭头连接符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007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E2D89D2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41" o:spid="_x0000_s1026" type="#_x0000_t32" style="position:absolute;left:0;text-align:left;margin-left:8.25pt;margin-top:7.2pt;width:47.25pt;height:3.6pt;flip:y;z-index:251696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EMj7+gEAAAwEAAAOAAAAZHJzL2Uyb0RvYy54bWysU0uOEzEQ3SNxB8t70p3RfCBKZxYZYIMg&#10;4rf3uMtpS/6pbJL0JbgAEitgBaxmz2lgOAZld9IgQEggNpbt8ntV71V5fr6zhm0Ao/au4dNJzRk4&#10;6Vvt1g1/9vTerducxSRcK4x30PAeIj9f3Lwx34YZHPnOmxaQEYmLs21oeJdSmFVVlB1YESc+gKOg&#10;8mhFoiOuqxbFltitqY7q+rTaemwDegkx0u3FEOSLwq8UyPRIqQiJmYZTbamsWNbLvFaLuZitUYRO&#10;y30Z4h+qsEI7SjpSXYgk2AvUv1BZLdFHr9JEelt5pbSEooHUTOuf1DzpRICihcyJYbQp/j9a+XCz&#10;Qqbbhh9POXPCUo+uX119efn2+uOHz2+uvn56nffv3zGKk1nbEGeEWboV7k8xrDAr3ym0TBkdntMc&#10;FC9IHdsVq/vRatglJunytK7rsxPOJIWOT86mdzJ5NbBktoAx3QdvWd40PCYUet2lpXeOeupxyCA2&#10;D2IagAdABhuX1yS0uetalvpAohJq4dYG9nnykyqLGcovu9QbGOCPQZEnVOaQpkwjLA2yjaA5ElKC&#10;S8UOqtg4ep1hShszAuviwB+B+/cZCmVS/wY8Ikpm79IIttp5/F32tDuUrIb3BwcG3dmCS9/2pbHF&#10;Ghq50pP998gz/eO5wL9/4sU3AAAA//8DAFBLAwQUAAYACAAAACEAKgy5sd8AAAAIAQAADwAAAGRy&#10;cy9kb3ducmV2LnhtbEyPzW7CMBCE75X6DtZW6q04QTSCEAf1hxzKAam0qnp04iUJxOsoNpC+fZdT&#10;e1qNZjT7TbYabSfOOPjWkYJ4EoFAqpxpqVbw+VE8zEH4oMnozhEq+EEPq/z2JtOpcRd6x/Mu1IJL&#10;yKdaQRNCn0rpqwat9hPXI7G3d4PVgeVQSzPoC5fbTk6jKJFWt8QfGt3jS4PVcXey3PJWPC/Wh+33&#10;fPO6sV9lYev1wip1fzc+LUEEHMNfGK74jA45M5XuRMaLjnXyyEm+sxmIqx/HvK1UMI0TkHkm/w/I&#10;fwEAAP//AwBQSwECLQAUAAYACAAAACEAtoM4kv4AAADhAQAAEwAAAAAAAAAAAAAAAAAAAAAAW0Nv&#10;bnRlbnRfVHlwZXNdLnhtbFBLAQItABQABgAIAAAAIQA4/SH/1gAAAJQBAAALAAAAAAAAAAAAAAAA&#10;AC8BAABfcmVscy8ucmVsc1BLAQItABQABgAIAAAAIQDnEMj7+gEAAAwEAAAOAAAAAAAAAAAAAAAA&#10;AC4CAABkcnMvZTJvRG9jLnhtbFBLAQItABQABgAIAAAAIQAqDLmx3wAAAAgBAAAPAAAAAAAAAAAA&#10;AAAAAFQEAABkcnMvZG93bnJldi54bWxQSwUGAAAAAAQABADzAAAAYAUAAAAA&#10;" strokecolor="#4472c4 [3204]" strokeweight=".5pt">
                <v:stroke endarrow="block" joinstyle="miter"/>
                <w10:wrap anchorx="margin"/>
              </v:shape>
            </w:pict>
          </mc:Fallback>
        </mc:AlternateConten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指的是创建数据结构的地方</w:t>
      </w:r>
    </w:p>
    <w:p w:rsidR="00086048" w:rsidRDefault="00086048" w:rsidP="00345708">
      <w:pPr>
        <w:rPr>
          <w:rFonts w:hint="eastAsia"/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27D8DD9" wp14:editId="15B78099">
                <wp:simplePos x="0" y="0"/>
                <wp:positionH relativeFrom="margin">
                  <wp:posOffset>114300</wp:posOffset>
                </wp:positionH>
                <wp:positionV relativeFrom="paragraph">
                  <wp:posOffset>81280</wp:posOffset>
                </wp:positionV>
                <wp:extent cx="523875" cy="47625"/>
                <wp:effectExtent l="0" t="57150" r="28575" b="47625"/>
                <wp:wrapNone/>
                <wp:docPr id="43" name="直接箭头连接符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23875" cy="47625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rgbClr val="FF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1F6322" id="直接箭头连接符 43" o:spid="_x0000_s1026" type="#_x0000_t32" style="position:absolute;left:0;text-align:left;margin-left:9pt;margin-top:6.4pt;width:41.25pt;height:3.75pt;flip:y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adeBAIAALADAAAOAAAAZHJzL2Uyb0RvYy54bWysU0uOEzEQ3SNxB8t70plkkola6cwiIWwQ&#10;ROKzr7jtbkv+yTbp5BJcAIkVsGJYzZ7TwHAMyu4mGmCH6IVV5fJ7rnp+vbw+akUO3AdpTUUvRmNK&#10;uGG2lqap6KuX20cLSkIEU4Oyhlf0xAO9Xj18sOxcySe2tarmniCJCWXnKtrG6MqiCKzlGsLIOm6w&#10;KKzXEDH1TVF76JBdq2IyHs+Lzvraect4CLi76Yt0lfmF4Cw+FyLwSFRFsbeYV5/XfVqL1RLKxoNr&#10;JRvagH/oQoM0eOmZagMRyBsv/6LSknkbrIgjZnVhhZCM5xlwmovxH9O8aMHxPAuKE9xZpvD/aNmz&#10;w84TWVf0ckqJAY1vdPfu9vvbj3dfbr59uP3x9X2KP38iWEexOhdKxKzNzg9ZcDufJj8Kr4lQ0r1G&#10;H2QtcDpyzFKfzlLzYyQMN2eT6eJqRgnD0uXVfDJL5EXPkticD/EJt5qkoKIhepBNG9fWGHxT6/sb&#10;4PA0xB74C5DAxm6lUrgPpTKkq+h8OsPHZ4AGEwoihtrhyME0lIBq0Lks+txzsErWCZ3AwTf7tfLk&#10;AOie7XaM39Dmb8fS1RsIbX8ul9IxKLWMaG4ldUUXCTzYLYJUj01N4smh2tFLMI3iA7MyCcmzdYfh&#10;kua9yina2/qUxS9ShrbIug0WTr67n2N8/0db/QQAAP//AwBQSwMEFAAGAAgAAAAhAHfZpS3eAAAA&#10;CAEAAA8AAABkcnMvZG93bnJldi54bWxMj0FrwkAQhe8F/8MyQm9110hF0mykioUeSqGpB49rdkxi&#10;s7Mhu8a0v77jqT0Nj/d4875sPbpWDNiHxpOG+UyBQCq9bajSsP98eViBCNGQNa0n1PCNAdb55C4z&#10;qfVX+sChiJXgEgqp0VDH2KVShrJGZ8LMd0jsnXzvTGTZV9L25srlrpWJUkvpTEP8oTYdbmssv4qL&#10;07AZdsude/3Zq/Pbwb3bRUEH3Gp9Px2fn0BEHONfGG7zeTrkvOnoL2SDaFmvGCXyTZjg5iv1COKo&#10;IVELkHkm/wPkvwAAAP//AwBQSwECLQAUAAYACAAAACEAtoM4kv4AAADhAQAAEwAAAAAAAAAAAAAA&#10;AAAAAAAAW0NvbnRlbnRfVHlwZXNdLnhtbFBLAQItABQABgAIAAAAIQA4/SH/1gAAAJQBAAALAAAA&#10;AAAAAAAAAAAAAC8BAABfcmVscy8ucmVsc1BLAQItABQABgAIAAAAIQCeladeBAIAALADAAAOAAAA&#10;AAAAAAAAAAAAAC4CAABkcnMvZTJvRG9jLnhtbFBLAQItABQABgAIAAAAIQB32aUt3gAAAAgBAAAP&#10;AAAAAAAAAAAAAAAAAF4EAABkcnMvZG93bnJldi54bWxQSwUGAAAAAAQABADzAAAAaQUAAAAA&#10;" strokecolor="red" strokeweight=".5pt">
                <v:stroke endarrow="block" joinstyle="miter"/>
                <w10:wrap anchorx="margin"/>
              </v:shape>
            </w:pict>
          </mc:Fallback>
        </mc:AlternateConten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指的是数据结构的引用关系</w:t>
      </w: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Pr="00DA1923" w:rsidRDefault="00DA1923" w:rsidP="00345708">
      <w:pPr>
        <w:rPr>
          <w:sz w:val="28"/>
          <w:szCs w:val="28"/>
        </w:rPr>
      </w:pPr>
      <w:r w:rsidRPr="00DA1923">
        <w:rPr>
          <w:rFonts w:hint="eastAsia"/>
          <w:sz w:val="28"/>
          <w:szCs w:val="28"/>
        </w:rPr>
        <w:t>数据结构路径</w:t>
      </w:r>
    </w:p>
    <w:p w:rsidR="00DA1923" w:rsidRDefault="00DA1923" w:rsidP="00DA1923">
      <w:pPr>
        <w:rPr>
          <w:sz w:val="18"/>
          <w:szCs w:val="18"/>
        </w:rPr>
      </w:pPr>
    </w:p>
    <w:p w:rsid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 xml:space="preserve">FMXmlCompositeConfig_t </w:t>
      </w:r>
      <w:r>
        <w:rPr>
          <w:sz w:val="18"/>
          <w:szCs w:val="18"/>
        </w:rPr>
        <w:t xml:space="preserve"> </w:t>
      </w:r>
      <w:r w:rsidRPr="00DA1923">
        <w:rPr>
          <w:sz w:val="18"/>
          <w:szCs w:val="18"/>
        </w:rPr>
        <w:t>configp</w:t>
      </w:r>
      <w:r>
        <w:rPr>
          <w:rFonts w:hint="eastAsia"/>
          <w:sz w:val="18"/>
          <w:szCs w:val="18"/>
        </w:rPr>
        <w:t>；</w:t>
      </w:r>
    </w:p>
    <w:p w:rsidR="00DA1923" w:rsidRDefault="00DA1923" w:rsidP="00DA1923">
      <w:pPr>
        <w:rPr>
          <w:sz w:val="18"/>
          <w:szCs w:val="18"/>
        </w:rPr>
      </w:pPr>
    </w:p>
    <w:p w:rsidR="00DA1923" w:rsidRP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>typedef struct _FMXmlCompositeConfig {</w:t>
      </w:r>
    </w:p>
    <w:p w:rsidR="00DA1923" w:rsidRPr="00DA1923" w:rsidRDefault="00DA1923" w:rsidP="00DA1923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847725</wp:posOffset>
                </wp:positionH>
                <wp:positionV relativeFrom="paragraph">
                  <wp:posOffset>160020</wp:posOffset>
                </wp:positionV>
                <wp:extent cx="323850" cy="1019175"/>
                <wp:effectExtent l="57150" t="38100" r="19050" b="28575"/>
                <wp:wrapNone/>
                <wp:docPr id="36" name="直接箭头连接符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23850" cy="10191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1B721AE" id="直接箭头连接符 36" o:spid="_x0000_s1026" type="#_x0000_t32" style="position:absolute;left:0;text-align:left;margin-left:66.75pt;margin-top:12.6pt;width:25.5pt;height:80.25pt;flip:x y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BRQyFQIAAEwEAAAOAAAAZHJzL2Uyb0RvYy54bWysVEuO1DAQ3SNxB8t7Okm3ZhiiTs+ih4YF&#10;gha/vduxE0uObZVNfy7BBZBYwayA1ew5DQzHoOykw1dIILKwyq56r6qey5mf7ztNtgK8sqaixSSn&#10;RBhua2Waij57urp1RokPzNRMWyMqehCeni9u3pjvXCmmtrW6FkCQxPhy5yrahuDKLPO8FR3zE+uE&#10;Qae00LGAW2iyGtgO2TudTfP8NNtZqB1YLrzH04veSReJX0rBwyMpvQhEVxRrC2mFtG7imi3mrGyA&#10;uVbxoQz2D1V0TBlMOlJdsMDIC1C/UHWKg/VWhgm3XWalVFykHrCbIv+pmyctcyL1guJ4N8rk/x8t&#10;f7hdA1F1RWenlBjW4R1dv7r6/PLt9Yf3n95cffn4OtrvLgn6Uayd8yVilmYNw867NcTO9xI6IrVy&#10;93EOaLKeRyv6sE+yT6IfRtHFPhCOh7Pp7OwEr4ajq8iLO8Xtk5go6xkj2oEP94TtSDQq6gMw1bRh&#10;aY3B+7XQ52DbBz70wCMggrWJq7da1SulddpAs1lqIFuGQ7Fa5fgNGX8IC0zpu6Ym4eBQlACKmUaL&#10;ITLSZlGMvv1khYMWfcrHQqKm2FxfWppmMaZknAsTipEJoyNMYnkjME+6/RE4xEeoSJP+N+ARkTJb&#10;E0Zwp4yF32UP+2PJso8/KtD3HSXY2PqQBiNJgyOb7nF4XvFNfL9P8G8/gcVXAAAA//8DAFBLAwQU&#10;AAYACAAAACEAdQhyT+EAAAAKAQAADwAAAGRycy9kb3ducmV2LnhtbEyPQUvDQBCF74L/YRnBi7Sb&#10;pqYtMZsiolCkHkxFPG6zYxKanY3ZbRv99U5Oeps383jzvWw92FacsPeNIwWzaQQCqXSmoUrB2+5p&#10;sgLhgyajW0eo4Bs9rPPLi0ynxp3pFU9FqASHkE+1gjqELpXSlzVa7aeuQ+Lbp+utDiz7Sppenznc&#10;tjKOooW0uiH+UOsOH2osD8XRKrh5fJm9L+tn3BbxIhy2dvP187FR6vpquL8DEXAIf2YY8Rkdcmba&#10;uyMZL1rW83nCVgVxEoMYDatbXuzHIVmCzDP5v0L+CwAA//8DAFBLAQItABQABgAIAAAAIQC2gziS&#10;/gAAAOEBAAATAAAAAAAAAAAAAAAAAAAAAABbQ29udGVudF9UeXBlc10ueG1sUEsBAi0AFAAGAAgA&#10;AAAhADj9If/WAAAAlAEAAAsAAAAAAAAAAAAAAAAALwEAAF9yZWxzLy5yZWxzUEsBAi0AFAAGAAgA&#10;AAAhAOcFFDIVAgAATAQAAA4AAAAAAAAAAAAAAAAALgIAAGRycy9lMm9Eb2MueG1sUEsBAi0AFAAG&#10;AAgAAAAhAHUIck/hAAAACgEAAA8AAAAAAAAAAAAAAAAAbwQAAGRycy9kb3ducmV2LnhtbFBLBQYA&#10;AAAABAAEAPMAAAB9BQAAAAA=&#10;" strokecolor="red" strokeweight=".5pt">
                <v:stroke endarrow="block" joinstyle="miter"/>
              </v:shape>
            </w:pict>
          </mc:Fallback>
        </mc:AlternateContent>
      </w:r>
      <w:r w:rsidRPr="00DA1923">
        <w:rPr>
          <w:sz w:val="18"/>
          <w:szCs w:val="18"/>
        </w:rPr>
        <w:tab/>
        <w:t>FMXmlInstance_t</w:t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  <w:t>*fm_instance_common;</w:t>
      </w:r>
      <w:r>
        <w:rPr>
          <w:sz w:val="18"/>
          <w:szCs w:val="18"/>
        </w:rPr>
        <w:tab/>
      </w:r>
      <w:r w:rsidRPr="00DA1923">
        <w:rPr>
          <w:rFonts w:hint="eastAsia"/>
          <w:color w:val="FF0000"/>
          <w:sz w:val="18"/>
          <w:szCs w:val="18"/>
        </w:rPr>
        <w:t>（1）</w:t>
      </w:r>
    </w:p>
    <w:p w:rsidR="00DA1923" w:rsidRP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ab/>
        <w:t>FMXmlInstance_t</w:t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  <w:t>*fm_instance[MAX_INSTANCES];</w:t>
      </w:r>
    </w:p>
    <w:p w:rsidR="00DA1923" w:rsidRP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ab/>
        <w:t>int</w:t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  <w:t>num_instances;</w:t>
      </w:r>
    </w:p>
    <w:p w:rsidR="00DA1923" w:rsidRP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ab/>
        <w:t>XmlDebug_t</w:t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  <w:t>xmlDebug;</w:t>
      </w:r>
    </w:p>
    <w:p w:rsid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>} FMXmlCompositeConfig_t;</w:t>
      </w:r>
    </w:p>
    <w:p w:rsidR="00DA1923" w:rsidRDefault="00DA1923" w:rsidP="00DA1923">
      <w:pPr>
        <w:rPr>
          <w:sz w:val="18"/>
          <w:szCs w:val="18"/>
        </w:rPr>
      </w:pPr>
    </w:p>
    <w:p w:rsidR="00DA1923" w:rsidRP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>typedef struct _FMXmlInstance {</w:t>
      </w:r>
    </w:p>
    <w:p w:rsidR="00DA1923" w:rsidRP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ab/>
        <w:t>FMXmlConfig_t</w:t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  <w:t>fm_config;</w:t>
      </w:r>
    </w:p>
    <w:p w:rsidR="00DA1923" w:rsidRPr="00DA1923" w:rsidRDefault="00DA1923" w:rsidP="00DA1923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657225</wp:posOffset>
                </wp:positionH>
                <wp:positionV relativeFrom="paragraph">
                  <wp:posOffset>163830</wp:posOffset>
                </wp:positionV>
                <wp:extent cx="457200" cy="2200275"/>
                <wp:effectExtent l="57150" t="38100" r="19050" b="28575"/>
                <wp:wrapNone/>
                <wp:docPr id="35" name="直接箭头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200" cy="22002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ACDEB4D" id="直接箭头连接符 35" o:spid="_x0000_s1026" type="#_x0000_t32" style="position:absolute;left:0;text-align:left;margin-left:51.75pt;margin-top:12.9pt;width:36pt;height:173.25pt;flip:x y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bMhEwIAAEwEAAAOAAAAZHJzL2Uyb0RvYy54bWysVM2O0zAQviPxDpbvNGlhWRQ13UOXwgFB&#10;xd/ddezEkv80Nk37ErwAEifYE3DaO08Dy2MwdtrwKyQQOVhjz3wz830eZ362M5psBQTlbE2nk5IS&#10;YblrlG1r+uzp6sYdSkJktmHaWVHTvQj0bHH92rz3lZi5zulGAMEkNlS9r2kXo6+KIvBOGBYmzguL&#10;TunAsIhbaIsGWI/ZjS5mZXm76B00HhwXIeDp+eCki5xfSsHjIymDiETXFHuLeYW8btJaLOasaoH5&#10;TvFDG+wfujBMWSw6pjpnkZEXoH5JZRQHF5yME+5M4aRUXGQOyGZa/sTmSce8yFxQnOBHmcL/S8sf&#10;btdAVFPTmyeUWGbwjq5eXX5++fbqw/tPby6/fHyd7HcXBP0oVu9DhZilXcNhF/waEvOdBEOkVv4+&#10;zgHN1vNkJR/yJLss+n4UXewi4Xh46+QUL5ISjq4ZWrPTXKgYMia0hxDvCWdIMmoaIjDVdnHprMX7&#10;dTDUYNsHIWJPCDwCEljbtAanVbNSWucNtJulBrJlOBSrVYlfoobAH8IiU/qubUjcexQlgmK21eIQ&#10;mdIWSYyBfrbiXouh5GMhUVMkN7SWp1mMJRnnwsbpmAmjE0xieyOwzLr9EXiIT1CRJ/1vwCMiV3Y2&#10;jmCjrIPfVY+7Y8tyiD8qMPBOEmxcs8+DkaXBkc2qHp5XehPf7zP8209g8RUAAP//AwBQSwMEFAAG&#10;AAgAAAAhABkT9HbhAAAACgEAAA8AAABkcnMvZG93bnJldi54bWxMj0FLw0AQhe+C/2EZwYu0myak&#10;kZhNEVEoUg+mIh63yZgNzc7G7LaN/nqnJz2+Nx9v3itWk+3FEUffOVKwmEcgkGrXdNQqeNs+zW5B&#10;+KCp0b0jVPCNHlbl5UWh88ad6BWPVWgFh5DPtQITwpBL6WuDVvu5G5D49ulGqwPLsZXNqE8cbnsZ&#10;R9FSWt0RfzB6wAeD9b46WAU3jy+L98w846aKl2G/seuvn4+1UtdX0/0diIBT+IPhXJ+rQ8mddu5A&#10;jRc96yhJGVUQpzzhDGQpGzsFSRYnIMtC/p9Q/gIAAP//AwBQSwECLQAUAAYACAAAACEAtoM4kv4A&#10;AADhAQAAEwAAAAAAAAAAAAAAAAAAAAAAW0NvbnRlbnRfVHlwZXNdLnhtbFBLAQItABQABgAIAAAA&#10;IQA4/SH/1gAAAJQBAAALAAAAAAAAAAAAAAAAAC8BAABfcmVscy8ucmVsc1BLAQItABQABgAIAAAA&#10;IQDkLbMhEwIAAEwEAAAOAAAAAAAAAAAAAAAAAC4CAABkcnMvZTJvRG9jLnhtbFBLAQItABQABgAI&#10;AAAAIQAZE/R24QAAAAoBAAAPAAAAAAAAAAAAAAAAAG0EAABkcnMvZG93bnJldi54bWxQSwUGAAAA&#10;AAQABADzAAAAewUAAAAA&#10;" strokecolor="red" strokeweight=".5pt">
                <v:stroke endarrow="block" joinstyle="miter"/>
              </v:shape>
            </w:pict>
          </mc:Fallback>
        </mc:AlternateContent>
      </w:r>
      <w:r w:rsidRPr="00DA1923">
        <w:rPr>
          <w:sz w:val="18"/>
          <w:szCs w:val="18"/>
        </w:rPr>
        <w:tab/>
        <w:t>SMXmlConfig_t</w:t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  <w:t>sm_config;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EA42E1">
        <w:rPr>
          <w:rFonts w:hint="eastAsia"/>
          <w:color w:val="FF0000"/>
          <w:sz w:val="18"/>
          <w:szCs w:val="18"/>
        </w:rPr>
        <w:t>（</w:t>
      </w:r>
      <w:r w:rsidR="00EA42E1" w:rsidRPr="00EA42E1">
        <w:rPr>
          <w:rFonts w:hint="eastAsia"/>
          <w:color w:val="FF0000"/>
          <w:sz w:val="18"/>
          <w:szCs w:val="18"/>
        </w:rPr>
        <w:t>2</w:t>
      </w:r>
      <w:r w:rsidRPr="00EA42E1">
        <w:rPr>
          <w:rFonts w:hint="eastAsia"/>
          <w:color w:val="FF0000"/>
          <w:sz w:val="18"/>
          <w:szCs w:val="18"/>
        </w:rPr>
        <w:t>）</w:t>
      </w:r>
    </w:p>
    <w:p w:rsidR="00DA1923" w:rsidRP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ab/>
        <w:t>SMDPLXmlConfig_t</w:t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  <w:t>sm_dpl_config;</w:t>
      </w:r>
    </w:p>
    <w:p w:rsidR="00DA1923" w:rsidRP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ab/>
        <w:t>SMMcastConfig_t</w:t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  <w:t>sm_mc_config;</w:t>
      </w:r>
    </w:p>
    <w:p w:rsidR="00DA1923" w:rsidRP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ab/>
        <w:t>SmMcastMlidShare_t</w:t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  <w:t>sm_mls_config;</w:t>
      </w:r>
    </w:p>
    <w:p w:rsidR="00DA1923" w:rsidRP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ab/>
        <w:t>SMMcastDefGrpCfg_t      sm_mdg_config;</w:t>
      </w:r>
    </w:p>
    <w:p w:rsidR="00DA1923" w:rsidRP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ab/>
        <w:t>VFXmlConfig_t</w:t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  <w:t>vf_config;</w:t>
      </w:r>
    </w:p>
    <w:p w:rsidR="00DA1923" w:rsidRP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ab/>
        <w:t>DGXmlConfig_t</w:t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  <w:t>dg_config;</w:t>
      </w:r>
    </w:p>
    <w:p w:rsidR="00DA1923" w:rsidRP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ab/>
        <w:t>AppXmlConfig_t</w:t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  <w:t>app_config;</w:t>
      </w:r>
    </w:p>
    <w:p w:rsidR="00DA1923" w:rsidRP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ab/>
        <w:t>PMXmlConfig_t</w:t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  <w:t>pm_config;</w:t>
      </w:r>
    </w:p>
    <w:p w:rsidR="00DA1923" w:rsidRP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ab/>
        <w:t>FEXmlConfig_t</w:t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</w:r>
      <w:r w:rsidRPr="00DA1923">
        <w:rPr>
          <w:sz w:val="18"/>
          <w:szCs w:val="18"/>
        </w:rPr>
        <w:tab/>
        <w:t>fe_config;</w:t>
      </w:r>
    </w:p>
    <w:p w:rsidR="00DA1923" w:rsidRDefault="00DA1923" w:rsidP="00DA1923">
      <w:pPr>
        <w:rPr>
          <w:sz w:val="18"/>
          <w:szCs w:val="18"/>
        </w:rPr>
      </w:pPr>
      <w:r w:rsidRPr="00DA1923">
        <w:rPr>
          <w:sz w:val="18"/>
          <w:szCs w:val="18"/>
        </w:rPr>
        <w:t>} FMXmlInstance_t;</w:t>
      </w:r>
    </w:p>
    <w:p w:rsidR="00DA1923" w:rsidRDefault="00DA1923" w:rsidP="00DA1923">
      <w:pPr>
        <w:rPr>
          <w:sz w:val="18"/>
          <w:szCs w:val="18"/>
        </w:rPr>
      </w:pPr>
    </w:p>
    <w:p w:rsidR="002E0E31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>typedef struct _SMXmlConfig {</w:t>
      </w:r>
    </w:p>
    <w:p w:rsidR="00EA42E1" w:rsidRDefault="00EA42E1" w:rsidP="002E0E31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.。。。。。</w:t>
      </w:r>
    </w:p>
    <w:p w:rsidR="00EA42E1" w:rsidRDefault="002E0E31" w:rsidP="002E0E31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723899</wp:posOffset>
                </wp:positionH>
                <wp:positionV relativeFrom="paragraph">
                  <wp:posOffset>158114</wp:posOffset>
                </wp:positionV>
                <wp:extent cx="323850" cy="666750"/>
                <wp:effectExtent l="38100" t="38100" r="19050" b="19050"/>
                <wp:wrapNone/>
                <wp:docPr id="33" name="直接箭头连接符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23850" cy="6667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CC3B40" id="直接箭头连接符 33" o:spid="_x0000_s1026" type="#_x0000_t32" style="position:absolute;left:0;text-align:left;margin-left:57pt;margin-top:12.45pt;width:25.5pt;height:52.5pt;flip:x 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Ha8EgIAAEsEAAAOAAAAZHJzL2Uyb0RvYy54bWysVEuOEzEQ3SNxB8t70p1EhFGUziwyBBYI&#10;In57x213W/JPZZPPJbgAEitgNbCaPaeB4RiU3Z3mKyQQvbDKrnqvqp7LvTg/GE12AoJytqLjUUmJ&#10;sNzVyjYVffZ0feuMkhCZrZl2VlT0KAI9X968sdj7uZi41ulaAEESG+Z7X9E2Rj8visBbYVgYOS8s&#10;OqUDwyJuoSlqYHtkN7qYlOWs2DuoPTguQsDTi85Jl5lfSsHjIymDiERXFGuLeYW8btNaLBds3gDz&#10;reJ9GewfqjBMWUw6UF2wyMgLUL9QGcXBBSfjiDtTOCkVF7kH7GZc/tTNk5Z5kXtBcYIfZAr/j5Y/&#10;3G2AqLqi0ykllhm8o+tXV59fvr3+8P7Tm6svH18n+/IdQT+KtfdhjpiV3UC/C34DqfODBEOkVv4+&#10;zgHN1vNkJR/2SQ5Z9OMgujhEwvFwOpme3car4eiazWZ30EbmoiNMYA8h3hPOkGRUNERgqmnjylmL&#10;1+ugS8F2D0LsgCdAAmub1uC0qtdK67yBZrvSQHYMZ2K9LvHrM/4QFpnSd21N4tGjJhEUs40WfWSi&#10;LZIWXffZikctupSPhURJsbeutDzMYkjJOBc2jgcmjE4wieUNwDLL9kdgH5+gIg/634AHRM7sbBzA&#10;RlkHv8seD6eSZRd/UqDrO0mwdfUxz0WWBic232P/utKT+H6f4d/+AcuvAAAA//8DAFBLAwQUAAYA&#10;CAAAACEATpGzIeEAAAAKAQAADwAAAGRycy9kb3ducmV2LnhtbEyPQUvDQBCF74L/YRnBi7SbhBpN&#10;zKaIKBSpB1MRj9tkzIZmZ2N220Z/vdOT3ubNPN58r1hOthcHHH3nSEE8j0Ag1a7pqFXwtnma3YLw&#10;QVOje0eo4Bs9LMvzs0LnjTvSKx6q0AoOIZ9rBSaEIZfS1wat9nM3IPHt041WB5ZjK5tRHznc9jKJ&#10;olRa3RF/MHrAB4P1rtpbBVePL/H7jXnGdZWkYbe2q6+fj5VSlxfT/R2IgFP4M8MJn9GhZKat21Pj&#10;Rc86XnCXoCBZZCBOhvSaF1sekiwDWRbyf4XyFwAA//8DAFBLAQItABQABgAIAAAAIQC2gziS/gAA&#10;AOEBAAATAAAAAAAAAAAAAAAAAAAAAABbQ29udGVudF9UeXBlc10ueG1sUEsBAi0AFAAGAAgAAAAh&#10;ADj9If/WAAAAlAEAAAsAAAAAAAAAAAAAAAAALwEAAF9yZWxzLy5yZWxzUEsBAi0AFAAGAAgAAAAh&#10;AEDsdrwSAgAASwQAAA4AAAAAAAAAAAAAAAAALgIAAGRycy9lMm9Eb2MueG1sUEsBAi0AFAAGAAgA&#10;AAAhAE6RsyHhAAAACgEAAA8AAAAAAAAAAAAAAAAAbAQAAGRycy9kb3ducmV2LnhtbFBLBQYAAAAA&#10;BAAEAPMAAAB6BQAAAAA=&#10;" strokecolor="red" strokeweight=".5pt">
                <v:stroke endarrow="block" joinstyle="miter"/>
              </v:shape>
            </w:pict>
          </mc:Fallback>
        </mc:AlternateContent>
      </w:r>
      <w:r>
        <w:rPr>
          <w:sz w:val="18"/>
          <w:szCs w:val="18"/>
        </w:rPr>
        <w:tab/>
      </w:r>
      <w:r w:rsidRPr="002E0E31">
        <w:rPr>
          <w:sz w:val="18"/>
          <w:szCs w:val="18"/>
        </w:rPr>
        <w:t>SmDorRouting_t</w:t>
      </w:r>
      <w:r>
        <w:rPr>
          <w:sz w:val="18"/>
          <w:szCs w:val="18"/>
        </w:rPr>
        <w:t xml:space="preserve"> </w:t>
      </w:r>
      <w:r w:rsidRPr="002E0E31">
        <w:rPr>
          <w:sz w:val="18"/>
          <w:szCs w:val="18"/>
        </w:rPr>
        <w:t xml:space="preserve"> </w:t>
      </w:r>
      <w:r>
        <w:rPr>
          <w:sz w:val="18"/>
          <w:szCs w:val="18"/>
        </w:rPr>
        <w:t xml:space="preserve">        </w:t>
      </w:r>
      <w:r w:rsidRPr="002E0E31">
        <w:rPr>
          <w:sz w:val="18"/>
          <w:szCs w:val="18"/>
        </w:rPr>
        <w:t>smDorRouting;</w:t>
      </w:r>
      <w:r w:rsidR="00EA42E1">
        <w:rPr>
          <w:sz w:val="18"/>
          <w:szCs w:val="18"/>
        </w:rPr>
        <w:tab/>
      </w:r>
      <w:r w:rsidR="00EA42E1">
        <w:rPr>
          <w:sz w:val="18"/>
          <w:szCs w:val="18"/>
        </w:rPr>
        <w:tab/>
      </w:r>
      <w:r w:rsidR="00EA42E1">
        <w:rPr>
          <w:sz w:val="18"/>
          <w:szCs w:val="18"/>
        </w:rPr>
        <w:tab/>
      </w:r>
      <w:r w:rsidR="00EA42E1" w:rsidRPr="00EA42E1">
        <w:rPr>
          <w:rFonts w:hint="eastAsia"/>
          <w:color w:val="FF0000"/>
          <w:sz w:val="18"/>
          <w:szCs w:val="18"/>
        </w:rPr>
        <w:t>（3）</w:t>
      </w:r>
    </w:p>
    <w:p w:rsidR="002E0E31" w:rsidRDefault="00EA42E1" w:rsidP="002E0E31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。。。。。。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</w:p>
    <w:p w:rsidR="00CF677E" w:rsidRPr="002E0E31" w:rsidRDefault="002E0E31" w:rsidP="00345708">
      <w:pPr>
        <w:rPr>
          <w:sz w:val="18"/>
          <w:szCs w:val="18"/>
        </w:rPr>
      </w:pPr>
      <w:r>
        <w:rPr>
          <w:sz w:val="18"/>
          <w:szCs w:val="18"/>
        </w:rPr>
        <w:t>}</w:t>
      </w:r>
      <w:r w:rsidRPr="002E0E31">
        <w:t xml:space="preserve"> </w:t>
      </w:r>
      <w:r w:rsidRPr="002E0E31">
        <w:rPr>
          <w:sz w:val="18"/>
          <w:szCs w:val="18"/>
        </w:rPr>
        <w:t>SMXmlConfig_t;</w:t>
      </w:r>
    </w:p>
    <w:p w:rsidR="00CF677E" w:rsidRDefault="00CF677E" w:rsidP="00345708">
      <w:pPr>
        <w:rPr>
          <w:sz w:val="18"/>
          <w:szCs w:val="18"/>
        </w:rPr>
      </w:pPr>
    </w:p>
    <w:p w:rsidR="009B2F44" w:rsidRPr="009B2F44" w:rsidRDefault="009B2F44" w:rsidP="009B2F44">
      <w:pPr>
        <w:rPr>
          <w:sz w:val="18"/>
          <w:szCs w:val="18"/>
        </w:rPr>
      </w:pPr>
      <w:r w:rsidRPr="009B2F44">
        <w:rPr>
          <w:sz w:val="18"/>
          <w:szCs w:val="18"/>
        </w:rPr>
        <w:t>typedef struct _SmDorRouting {</w:t>
      </w:r>
      <w:r w:rsidR="00EA42E1">
        <w:rPr>
          <w:sz w:val="18"/>
          <w:szCs w:val="18"/>
        </w:rPr>
        <w:tab/>
      </w:r>
      <w:r w:rsidR="00EA42E1">
        <w:rPr>
          <w:sz w:val="18"/>
          <w:szCs w:val="18"/>
        </w:rPr>
        <w:tab/>
      </w:r>
      <w:r w:rsidR="00EA42E1">
        <w:rPr>
          <w:sz w:val="18"/>
          <w:szCs w:val="18"/>
        </w:rPr>
        <w:tab/>
      </w:r>
      <w:r w:rsidR="00EA42E1">
        <w:rPr>
          <w:sz w:val="18"/>
          <w:szCs w:val="18"/>
        </w:rPr>
        <w:tab/>
      </w:r>
      <w:r w:rsidR="00EA42E1">
        <w:rPr>
          <w:sz w:val="18"/>
          <w:szCs w:val="18"/>
        </w:rPr>
        <w:tab/>
      </w:r>
      <w:r w:rsidR="00EA42E1">
        <w:rPr>
          <w:sz w:val="18"/>
          <w:szCs w:val="18"/>
        </w:rPr>
        <w:tab/>
      </w:r>
    </w:p>
    <w:p w:rsidR="009B2F44" w:rsidRPr="009B2F44" w:rsidRDefault="009B2F44" w:rsidP="009B2F44">
      <w:pPr>
        <w:rPr>
          <w:sz w:val="18"/>
          <w:szCs w:val="18"/>
        </w:rPr>
      </w:pPr>
      <w:r w:rsidRPr="009B2F44">
        <w:rPr>
          <w:sz w:val="18"/>
          <w:szCs w:val="18"/>
        </w:rPr>
        <w:tab/>
        <w:t>uint8_t</w:t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  <w:t>debug;</w:t>
      </w:r>
    </w:p>
    <w:p w:rsidR="009B2F44" w:rsidRPr="009B2F44" w:rsidRDefault="009B2F44" w:rsidP="009B2F44">
      <w:pPr>
        <w:rPr>
          <w:sz w:val="18"/>
          <w:szCs w:val="18"/>
        </w:rPr>
      </w:pPr>
      <w:r w:rsidRPr="009B2F44">
        <w:rPr>
          <w:sz w:val="18"/>
          <w:szCs w:val="18"/>
        </w:rPr>
        <w:tab/>
        <w:t>uint8_t</w:t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  <w:t>dimensionCount;</w:t>
      </w:r>
    </w:p>
    <w:p w:rsidR="009B2F44" w:rsidRPr="009B2F44" w:rsidRDefault="009B2F44" w:rsidP="009B2F44">
      <w:pPr>
        <w:rPr>
          <w:sz w:val="18"/>
          <w:szCs w:val="18"/>
        </w:rPr>
      </w:pPr>
      <w:r w:rsidRPr="009B2F44">
        <w:rPr>
          <w:sz w:val="18"/>
          <w:szCs w:val="18"/>
        </w:rPr>
        <w:tab/>
        <w:t>uint8_t</w:t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  <w:t>numToroidal;</w:t>
      </w:r>
    </w:p>
    <w:p w:rsidR="009B2F44" w:rsidRPr="009B2F44" w:rsidRDefault="009B2F44" w:rsidP="009B2F44">
      <w:pPr>
        <w:rPr>
          <w:sz w:val="18"/>
          <w:szCs w:val="18"/>
        </w:rPr>
      </w:pPr>
      <w:r w:rsidRPr="009B2F44">
        <w:rPr>
          <w:sz w:val="18"/>
          <w:szCs w:val="18"/>
        </w:rPr>
        <w:tab/>
        <w:t>uint8_t</w:t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  <w:t>routingSCs;</w:t>
      </w:r>
    </w:p>
    <w:p w:rsidR="009B2F44" w:rsidRPr="009B2F44" w:rsidRDefault="009B2F44" w:rsidP="009B2F44">
      <w:pPr>
        <w:rPr>
          <w:sz w:val="18"/>
          <w:szCs w:val="18"/>
        </w:rPr>
      </w:pPr>
      <w:r w:rsidRPr="009B2F44">
        <w:rPr>
          <w:sz w:val="18"/>
          <w:szCs w:val="18"/>
        </w:rPr>
        <w:tab/>
        <w:t>uint32_t</w:t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  <w:t>warn_threshold;</w:t>
      </w:r>
    </w:p>
    <w:p w:rsidR="009B2F44" w:rsidRPr="009B2F44" w:rsidRDefault="009B2F44" w:rsidP="009B2F44">
      <w:pPr>
        <w:rPr>
          <w:sz w:val="18"/>
          <w:szCs w:val="18"/>
        </w:rPr>
      </w:pPr>
      <w:r w:rsidRPr="009B2F44">
        <w:rPr>
          <w:sz w:val="18"/>
          <w:szCs w:val="18"/>
        </w:rPr>
        <w:tab/>
        <w:t>SmDimension_t</w:t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  <w:t>dimension[MAX_DOR_DIMENSIONS];</w:t>
      </w:r>
    </w:p>
    <w:p w:rsidR="009B2F44" w:rsidRPr="009B2F44" w:rsidRDefault="009B2F44" w:rsidP="009B2F44">
      <w:pPr>
        <w:rPr>
          <w:sz w:val="18"/>
          <w:szCs w:val="18"/>
        </w:rPr>
      </w:pPr>
      <w:r w:rsidRPr="009B2F44">
        <w:rPr>
          <w:sz w:val="18"/>
          <w:szCs w:val="18"/>
        </w:rPr>
        <w:tab/>
        <w:t>DorTop_t</w:t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  <w:t>topology;</w:t>
      </w:r>
    </w:p>
    <w:p w:rsidR="009B2F44" w:rsidRPr="009B2F44" w:rsidRDefault="009B2F44" w:rsidP="009B2F44">
      <w:pPr>
        <w:rPr>
          <w:sz w:val="18"/>
          <w:szCs w:val="18"/>
        </w:rPr>
      </w:pPr>
      <w:r w:rsidRPr="009B2F44">
        <w:rPr>
          <w:sz w:val="18"/>
          <w:szCs w:val="18"/>
        </w:rPr>
        <w:tab/>
        <w:t>uint8_t</w:t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  <w:t>escapeVLs;</w:t>
      </w:r>
    </w:p>
    <w:p w:rsidR="009B2F44" w:rsidRPr="009B2F44" w:rsidRDefault="009B2F44" w:rsidP="009B2F44">
      <w:pPr>
        <w:rPr>
          <w:sz w:val="18"/>
          <w:szCs w:val="18"/>
        </w:rPr>
      </w:pPr>
      <w:r w:rsidRPr="009B2F44">
        <w:rPr>
          <w:sz w:val="18"/>
          <w:szCs w:val="18"/>
        </w:rPr>
        <w:tab/>
        <w:t>uint8_t</w:t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  <w:t>faultRegions;</w:t>
      </w:r>
    </w:p>
    <w:p w:rsidR="009B2F44" w:rsidRPr="009B2F44" w:rsidRDefault="009B2F44" w:rsidP="009B2F44">
      <w:pPr>
        <w:rPr>
          <w:sz w:val="18"/>
          <w:szCs w:val="18"/>
        </w:rPr>
      </w:pPr>
      <w:r w:rsidRPr="009B2F44">
        <w:rPr>
          <w:sz w:val="18"/>
          <w:szCs w:val="18"/>
        </w:rPr>
        <w:tab/>
        <w:t>XMLMember_t</w:t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  <w:t>routeLast;</w:t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</w:r>
      <w:r w:rsidRPr="009B2F44">
        <w:rPr>
          <w:sz w:val="18"/>
          <w:szCs w:val="18"/>
        </w:rPr>
        <w:tab/>
        <w:t xml:space="preserve">// device group indicating HFIs that should be </w:t>
      </w:r>
      <w:r w:rsidRPr="009B2F44">
        <w:rPr>
          <w:sz w:val="18"/>
          <w:szCs w:val="18"/>
        </w:rPr>
        <w:lastRenderedPageBreak/>
        <w:t>routed last.</w:t>
      </w:r>
    </w:p>
    <w:p w:rsidR="009B2F44" w:rsidRPr="009B2F44" w:rsidRDefault="009B2F44" w:rsidP="009B2F44">
      <w:pPr>
        <w:rPr>
          <w:sz w:val="18"/>
          <w:szCs w:val="18"/>
        </w:rPr>
      </w:pPr>
      <w:r w:rsidRPr="009B2F44">
        <w:rPr>
          <w:sz w:val="18"/>
          <w:szCs w:val="18"/>
        </w:rPr>
        <w:t>#ifdef BIU</w:t>
      </w:r>
    </w:p>
    <w:p w:rsidR="009B2F44" w:rsidRPr="009B2F44" w:rsidRDefault="002E0E31" w:rsidP="009B2F44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762000</wp:posOffset>
                </wp:positionH>
                <wp:positionV relativeFrom="paragraph">
                  <wp:posOffset>158115</wp:posOffset>
                </wp:positionV>
                <wp:extent cx="333375" cy="657225"/>
                <wp:effectExtent l="38100" t="38100" r="28575" b="28575"/>
                <wp:wrapNone/>
                <wp:docPr id="24" name="直接箭头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33375" cy="6572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1C23D44" id="直接箭头连接符 24" o:spid="_x0000_s1026" type="#_x0000_t32" style="position:absolute;left:0;text-align:left;margin-left:60pt;margin-top:12.45pt;width:26.25pt;height:51.75pt;flip:x y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ojgmEgIAAEsEAAAOAAAAZHJzL2Uyb0RvYy54bWysVEuOEzEQ3SNxB8t70p1AZkZROrPIEFgg&#10;iPjtHbfdbck/lU0+l+ACSKyAFbCa/ZwGhmNQdnear5BA9MIqu+q9qnou9/x8bzTZCgjK2YqORyUl&#10;wnJXK9tU9NnT1a0zSkJktmbaWVHRgwj0fHHzxnznZ2LiWqdrAQRJbJjtfEXbGP2sKAJvhWFh5Lyw&#10;6JQODIu4haaoge2Q3ehiUpYnxc5B7cFxEQKeXnROusj8UgoeH0kZRCS6olhbzCvkdZPWYjFnswaY&#10;bxXvy2D/UIVhymLSgeqCRUZegPqFyigOLjgZR9yZwkmpuMg9YDfj8qdunrTMi9wLihP8IFP4f7T8&#10;4XYNRNUVndyhxDKDd3T96vLzy7fXHz98enP55ep1st+/I+hHsXY+zBCztGvod8GvIXW+l2CI1Mrf&#10;xzmg2XqerOTDPsk+i34YRBf7SDge3sbvdEoJR9fJ9HQymaY8RUeYwB5CvCecIcmoaIjAVNPGpbMW&#10;r9dBl4JtH4TYAY+ABNY2rcFpVa+U1nkDzWapgWwZzsRqVeLXZ/whLDKl79qaxINHTSIoZhst+shE&#10;WyQtuu6zFQ9adCkfC4mSYm9daXmYxZCScS5sHA9MGJ1gEssbgGWW7Y/APj5BRR70vwEPiJzZ2TiA&#10;jbIOfpc97o8lyy7+qEDXd5Jg4+pDnossDU5svsf+daUn8f0+w7/9AxZfAQAA//8DAFBLAwQUAAYA&#10;CAAAACEASaxHJeAAAAAKAQAADwAAAGRycy9kb3ducmV2LnhtbEyPQUvDQBCF74L/YRnBi9hNQ21r&#10;zKaIKBSpB6OIx212zIZmZ2N220Z/fScnPT7e45tv8tXgWnHAPjSeFEwnCQikypuGagXvb0/XSxAh&#10;ajK69YQKfjDAqjg/y3Vm/JFe8VDGWjCEQqYV2Bi7TMpQWXQ6THyHxN2X752OHPtaml4fGe5amSbJ&#10;XDrdEF+wusMHi9Wu3DsFV48v04+FfcZNmc7jbuPW37+fa6UuL4b7OxARh/g3hlGf1aFgp63fkwmi&#10;5cx4nipIZ7cgxsEivQGxHZvlDGSRy/8vFCcAAAD//wMAUEsBAi0AFAAGAAgAAAAhALaDOJL+AAAA&#10;4QEAABMAAAAAAAAAAAAAAAAAAAAAAFtDb250ZW50X1R5cGVzXS54bWxQSwECLQAUAAYACAAAACEA&#10;OP0h/9YAAACUAQAACwAAAAAAAAAAAAAAAAAvAQAAX3JlbHMvLnJlbHNQSwECLQAUAAYACAAAACEA&#10;VKI4JhICAABLBAAADgAAAAAAAAAAAAAAAAAuAgAAZHJzL2Uyb0RvYy54bWxQSwECLQAUAAYACAAA&#10;ACEASaxHJeAAAAAKAQAADwAAAAAAAAAAAAAAAABsBAAAZHJzL2Rvd25yZXYueG1sUEsFBgAAAAAE&#10;AAQA8wAAAHkFAAAAAA==&#10;" strokecolor="red" strokeweight=".5pt">
                <v:stroke endarrow="block" joinstyle="miter"/>
              </v:shape>
            </w:pict>
          </mc:Fallback>
        </mc:AlternateContent>
      </w:r>
      <w:r w:rsidR="009B2F44" w:rsidRPr="009B2F44">
        <w:rPr>
          <w:sz w:val="18"/>
          <w:szCs w:val="18"/>
        </w:rPr>
        <w:tab/>
        <w:t>SmDimensionBiu_t    dimensionbiu;</w:t>
      </w:r>
      <w:r w:rsidR="00EA42E1">
        <w:rPr>
          <w:sz w:val="18"/>
          <w:szCs w:val="18"/>
        </w:rPr>
        <w:tab/>
      </w:r>
      <w:r w:rsidR="00EA42E1">
        <w:rPr>
          <w:sz w:val="18"/>
          <w:szCs w:val="18"/>
        </w:rPr>
        <w:tab/>
      </w:r>
      <w:r w:rsidR="00EA42E1">
        <w:rPr>
          <w:sz w:val="18"/>
          <w:szCs w:val="18"/>
        </w:rPr>
        <w:tab/>
      </w:r>
      <w:r w:rsidR="00EA42E1">
        <w:rPr>
          <w:sz w:val="18"/>
          <w:szCs w:val="18"/>
        </w:rPr>
        <w:tab/>
      </w:r>
      <w:r w:rsidR="00EA42E1" w:rsidRPr="00EA42E1">
        <w:rPr>
          <w:rFonts w:hint="eastAsia"/>
          <w:color w:val="FF0000"/>
          <w:sz w:val="18"/>
          <w:szCs w:val="18"/>
        </w:rPr>
        <w:t>（4）</w:t>
      </w:r>
    </w:p>
    <w:p w:rsidR="009B2F44" w:rsidRPr="009B2F44" w:rsidRDefault="009B2F44" w:rsidP="009B2F44">
      <w:pPr>
        <w:rPr>
          <w:sz w:val="18"/>
          <w:szCs w:val="18"/>
        </w:rPr>
      </w:pPr>
      <w:r w:rsidRPr="009B2F44">
        <w:rPr>
          <w:sz w:val="18"/>
          <w:szCs w:val="18"/>
        </w:rPr>
        <w:t xml:space="preserve">#endif </w:t>
      </w:r>
    </w:p>
    <w:p w:rsidR="009B2F44" w:rsidRDefault="009B2F44" w:rsidP="009B2F44">
      <w:pPr>
        <w:rPr>
          <w:sz w:val="18"/>
          <w:szCs w:val="18"/>
        </w:rPr>
      </w:pPr>
      <w:r w:rsidRPr="009B2F44">
        <w:rPr>
          <w:sz w:val="18"/>
          <w:szCs w:val="18"/>
        </w:rPr>
        <w:t>} SmDorRouting_t;</w:t>
      </w:r>
    </w:p>
    <w:p w:rsidR="00CF677E" w:rsidRDefault="00CF677E" w:rsidP="00345708">
      <w:pPr>
        <w:rPr>
          <w:sz w:val="18"/>
          <w:szCs w:val="18"/>
        </w:rPr>
      </w:pPr>
    </w:p>
    <w:p w:rsidR="002E0E31" w:rsidRPr="002E0E31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>typedef struct _SmDimensionBiu {</w:t>
      </w:r>
    </w:p>
    <w:p w:rsidR="002E0E31" w:rsidRPr="002E0E31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ab/>
        <w:t xml:space="preserve">uint8_t </w:t>
      </w:r>
      <w:r w:rsidRPr="002E0E31">
        <w:rPr>
          <w:sz w:val="18"/>
          <w:szCs w:val="18"/>
        </w:rPr>
        <w:tab/>
      </w:r>
      <w:r w:rsidRPr="002E0E31">
        <w:rPr>
          <w:sz w:val="18"/>
          <w:szCs w:val="18"/>
        </w:rPr>
        <w:tab/>
      </w:r>
      <w:r w:rsidRPr="002E0E31">
        <w:rPr>
          <w:sz w:val="18"/>
          <w:szCs w:val="18"/>
        </w:rPr>
        <w:tab/>
        <w:t>port;</w:t>
      </w:r>
    </w:p>
    <w:p w:rsidR="00CF677E" w:rsidRDefault="002E0E31" w:rsidP="002E0E31">
      <w:pPr>
        <w:rPr>
          <w:sz w:val="18"/>
          <w:szCs w:val="18"/>
        </w:rPr>
      </w:pPr>
      <w:r w:rsidRPr="002E0E31">
        <w:rPr>
          <w:sz w:val="18"/>
          <w:szCs w:val="18"/>
        </w:rPr>
        <w:t>} SmDimensionBiu_t;</w:t>
      </w:r>
    </w:p>
    <w:p w:rsidR="00CF677E" w:rsidRDefault="00CF677E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DA1923" w:rsidRDefault="00DA1923" w:rsidP="00345708">
      <w:pPr>
        <w:rPr>
          <w:sz w:val="18"/>
          <w:szCs w:val="18"/>
        </w:rPr>
      </w:pPr>
    </w:p>
    <w:p w:rsidR="005C2CAD" w:rsidRDefault="005C2CAD" w:rsidP="00345708">
      <w:pPr>
        <w:rPr>
          <w:sz w:val="28"/>
          <w:szCs w:val="28"/>
        </w:rPr>
      </w:pPr>
      <w:r w:rsidRPr="005C2CAD">
        <w:rPr>
          <w:rFonts w:hint="eastAsia"/>
          <w:sz w:val="28"/>
          <w:szCs w:val="28"/>
        </w:rPr>
        <w:t>2、线程相关的数据结构</w:t>
      </w:r>
      <w:r>
        <w:rPr>
          <w:rFonts w:hint="eastAsia"/>
          <w:sz w:val="28"/>
          <w:szCs w:val="28"/>
        </w:rPr>
        <w:t>（主要用在sm</w:t>
      </w:r>
      <w:r>
        <w:rPr>
          <w:sz w:val="28"/>
          <w:szCs w:val="28"/>
        </w:rPr>
        <w:t>_main</w:t>
      </w:r>
      <w:r>
        <w:rPr>
          <w:rFonts w:hint="eastAsia"/>
          <w:sz w:val="28"/>
          <w:szCs w:val="28"/>
        </w:rPr>
        <w:t>创建各种线程的时候）</w:t>
      </w:r>
    </w:p>
    <w:p w:rsidR="000904F8" w:rsidRDefault="000904F8" w:rsidP="00345708">
      <w:pPr>
        <w:rPr>
          <w:sz w:val="28"/>
          <w:szCs w:val="28"/>
        </w:rPr>
      </w:pPr>
      <w:r>
        <w:rPr>
          <w:sz w:val="28"/>
          <w:szCs w:val="28"/>
        </w:rPr>
        <w:t>s</w:t>
      </w:r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_l.h</w:t>
      </w:r>
    </w:p>
    <w:p w:rsidR="000904F8" w:rsidRPr="000904F8" w:rsidRDefault="000904F8" w:rsidP="000904F8">
      <w:pPr>
        <w:rPr>
          <w:sz w:val="18"/>
          <w:szCs w:val="18"/>
        </w:rPr>
      </w:pPr>
      <w:r w:rsidRPr="000904F8">
        <w:rPr>
          <w:sz w:val="18"/>
          <w:szCs w:val="18"/>
        </w:rPr>
        <w:t>typedef struct {</w:t>
      </w:r>
    </w:p>
    <w:p w:rsidR="000904F8" w:rsidRPr="000904F8" w:rsidRDefault="000904F8" w:rsidP="000904F8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510540</wp:posOffset>
                </wp:positionH>
                <wp:positionV relativeFrom="paragraph">
                  <wp:posOffset>137160</wp:posOffset>
                </wp:positionV>
                <wp:extent cx="464820" cy="1661160"/>
                <wp:effectExtent l="57150" t="38100" r="30480" b="15240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64820" cy="16611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6AA8F9F" id="直接箭头连接符 7" o:spid="_x0000_s1026" type="#_x0000_t32" style="position:absolute;left:0;text-align:left;margin-left:40.2pt;margin-top:10.8pt;width:36.6pt;height:130.8pt;flip:x y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DLC7FQIAAEoEAAAOAAAAZHJzL2Uyb0RvYy54bWysVMuO0zAU3SPxD5b3NEk16oyqprPoUFgg&#10;qHjM3nXsxJJfujZ9/AQ/gMQKWDGsZs/XwMxncO204SkkEFlY1/E9595zfJPZ+c5oshEQlLM1rUYl&#10;JcJy1yjb1vTF8+W9M0pCZLZh2llR070I9Hx+985s66di7DqnGwEESWyYbn1Nuxj9tCgC74RhYeS8&#10;sHgoHRgWcQtt0QDbIrvRxbgsJ8XWQePBcRECvr3oD+k880speHwiZRCR6JpibzGvkNd1Wov5jE1b&#10;YL5T/NAG+4cuDFMWiw5UFywy8hLUL1RGcXDByTjizhROSsVF1oBqqvInNc865kXWguYEP9gU/h8t&#10;f7xZAVFNTU8psczgFd28vv7y6t3Nx6vPb69vP71J8Yf35DRZtfVhioiFXcFhF/wKku6dBEOkVv4h&#10;TgHN0WWK0hmqJLts+X6wXOwi4fjyZHJyNsaL4XhUTSZVNcl3UvSMCe0hxAfCGZKCmoYITLVdXDhr&#10;8XYd9DXY5lGI2BMCj4AE1jatwWnVLJXWeQPteqGBbBiOxHJZ4pOkIfCHtMiUvm8bEvcePYmgmG21&#10;OGQm2iKZ0cvPUdxr0Zd8KiQ6iuL61vIsi6Ek41zYWA1MmJ1gEtsbgGX27Y/AQ36CijznfwMeELmy&#10;s3EAG2Ud/K563B1bln3+0YFed7Jg7Zp9HoxsDQ5sdvXwcaUv4vt9hn/7Bcy/AgAA//8DAFBLAwQU&#10;AAYACAAAACEATTCQXOEAAAAJAQAADwAAAGRycy9kb3ducmV2LnhtbEyPQUvDQBCF74L/YRnBi9hN&#10;Uo0hZlNEFIrUg2kRj9tkzIZmZ2N220Z/vdOT3mbmPd58r1hMthcHHH3nSEE8i0Ag1a7pqFWwWT9f&#10;ZyB80NTo3hEq+EYPi/L8rNB54470hocqtIJDyOdagQlhyKX0tUGr/cwNSKx9utHqwOvYymbURw63&#10;vUyiKJVWd8QfjB7w0WC9q/ZWwdXTa/x+Z15wVSVp2K3s8uvnY6nU5cX0cA8i4BT+zHDCZ3QomWnr&#10;9tR40SvIoht2KkjiFMRJv53zsOVDNk9AloX836D8BQAA//8DAFBLAQItABQABgAIAAAAIQC2gziS&#10;/gAAAOEBAAATAAAAAAAAAAAAAAAAAAAAAABbQ29udGVudF9UeXBlc10ueG1sUEsBAi0AFAAGAAgA&#10;AAAhADj9If/WAAAAlAEAAAsAAAAAAAAAAAAAAAAALwEAAF9yZWxzLy5yZWxzUEsBAi0AFAAGAAgA&#10;AAAhAAkMsLsVAgAASgQAAA4AAAAAAAAAAAAAAAAALgIAAGRycy9lMm9Eb2MueG1sUEsBAi0AFAAG&#10;AAgAAAAhAE0wkFzhAAAACQEAAA8AAAAAAAAAAAAAAAAAbwQAAGRycy9kb3ducmV2LnhtbFBLBQYA&#10;AAAABAAEAPMAAAB9BQAAAAA=&#10;" strokecolor="red" strokeweight=".5pt">
                <v:stroke endarrow="block" joinstyle="miter"/>
              </v:shape>
            </w:pict>
          </mc:Fallback>
        </mc:AlternateContent>
      </w:r>
      <w:r w:rsidRPr="000904F8">
        <w:rPr>
          <w:sz w:val="18"/>
          <w:szCs w:val="18"/>
        </w:rPr>
        <w:tab/>
        <w:t>Thread_t</w:t>
      </w:r>
      <w:r w:rsidRPr="000904F8">
        <w:rPr>
          <w:sz w:val="18"/>
          <w:szCs w:val="18"/>
        </w:rPr>
        <w:tab/>
      </w:r>
      <w:r w:rsidRPr="000904F8">
        <w:rPr>
          <w:sz w:val="18"/>
          <w:szCs w:val="18"/>
        </w:rPr>
        <w:tab/>
        <w:t>handle;</w:t>
      </w:r>
    </w:p>
    <w:p w:rsidR="000904F8" w:rsidRPr="000904F8" w:rsidRDefault="000904F8" w:rsidP="000904F8">
      <w:pPr>
        <w:rPr>
          <w:sz w:val="18"/>
          <w:szCs w:val="18"/>
        </w:rPr>
      </w:pPr>
      <w:r w:rsidRPr="000904F8">
        <w:rPr>
          <w:sz w:val="18"/>
          <w:szCs w:val="18"/>
        </w:rPr>
        <w:tab/>
        <w:t>Threadname_t</w:t>
      </w:r>
      <w:r w:rsidRPr="000904F8">
        <w:rPr>
          <w:sz w:val="18"/>
          <w:szCs w:val="18"/>
        </w:rPr>
        <w:tab/>
        <w:t>name;</w:t>
      </w:r>
    </w:p>
    <w:p w:rsidR="000904F8" w:rsidRPr="000904F8" w:rsidRDefault="000904F8" w:rsidP="000904F8">
      <w:pPr>
        <w:rPr>
          <w:sz w:val="18"/>
          <w:szCs w:val="18"/>
        </w:rPr>
      </w:pPr>
      <w:r w:rsidRPr="000904F8">
        <w:rPr>
          <w:sz w:val="18"/>
          <w:szCs w:val="18"/>
        </w:rPr>
        <w:tab/>
        <w:t>void</w:t>
      </w:r>
      <w:r w:rsidRPr="000904F8">
        <w:rPr>
          <w:sz w:val="18"/>
          <w:szCs w:val="18"/>
        </w:rPr>
        <w:tab/>
      </w:r>
      <w:r w:rsidRPr="000904F8">
        <w:rPr>
          <w:sz w:val="18"/>
          <w:szCs w:val="18"/>
        </w:rPr>
        <w:tab/>
      </w:r>
      <w:r w:rsidRPr="000904F8">
        <w:rPr>
          <w:sz w:val="18"/>
          <w:szCs w:val="18"/>
        </w:rPr>
        <w:tab/>
        <w:t>(*function)(uint32_t, uint8_t **);</w:t>
      </w:r>
    </w:p>
    <w:p w:rsidR="000904F8" w:rsidRPr="000904F8" w:rsidRDefault="000904F8" w:rsidP="000904F8">
      <w:pPr>
        <w:rPr>
          <w:sz w:val="18"/>
          <w:szCs w:val="18"/>
        </w:rPr>
      </w:pPr>
      <w:r w:rsidRPr="000904F8">
        <w:rPr>
          <w:sz w:val="18"/>
          <w:szCs w:val="18"/>
        </w:rPr>
        <w:tab/>
        <w:t>uint8_t</w:t>
      </w:r>
      <w:r w:rsidRPr="000904F8">
        <w:rPr>
          <w:sz w:val="18"/>
          <w:szCs w:val="18"/>
        </w:rPr>
        <w:tab/>
      </w:r>
      <w:r w:rsidRPr="000904F8">
        <w:rPr>
          <w:sz w:val="18"/>
          <w:szCs w:val="18"/>
        </w:rPr>
        <w:tab/>
      </w:r>
      <w:r w:rsidRPr="000904F8">
        <w:rPr>
          <w:sz w:val="18"/>
          <w:szCs w:val="18"/>
        </w:rPr>
        <w:tab/>
        <w:t>*id;</w:t>
      </w:r>
    </w:p>
    <w:p w:rsidR="000904F8" w:rsidRPr="000904F8" w:rsidRDefault="000904F8" w:rsidP="000904F8">
      <w:pPr>
        <w:rPr>
          <w:sz w:val="18"/>
          <w:szCs w:val="18"/>
        </w:rPr>
      </w:pPr>
      <w:r w:rsidRPr="000904F8">
        <w:rPr>
          <w:sz w:val="18"/>
          <w:szCs w:val="18"/>
        </w:rPr>
        <w:t>} SMThread_t;</w:t>
      </w:r>
    </w:p>
    <w:p w:rsidR="000904F8" w:rsidRDefault="000904F8" w:rsidP="00345708">
      <w:pPr>
        <w:rPr>
          <w:sz w:val="28"/>
          <w:szCs w:val="28"/>
        </w:rPr>
      </w:pPr>
    </w:p>
    <w:p w:rsidR="000904F8" w:rsidRDefault="000904F8" w:rsidP="00345708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vs_</w:t>
      </w:r>
      <w:r>
        <w:rPr>
          <w:sz w:val="28"/>
          <w:szCs w:val="28"/>
        </w:rPr>
        <w:t>g.h</w:t>
      </w:r>
      <w:r>
        <w:rPr>
          <w:rFonts w:hint="eastAsia"/>
          <w:sz w:val="28"/>
          <w:szCs w:val="28"/>
        </w:rPr>
        <w:t>（操作系统抽象层）</w:t>
      </w:r>
    </w:p>
    <w:p w:rsidR="000904F8" w:rsidRPr="000904F8" w:rsidRDefault="000904F8" w:rsidP="000904F8">
      <w:pPr>
        <w:rPr>
          <w:sz w:val="18"/>
          <w:szCs w:val="18"/>
        </w:rPr>
      </w:pPr>
      <w:r w:rsidRPr="000904F8">
        <w:rPr>
          <w:sz w:val="18"/>
          <w:szCs w:val="18"/>
        </w:rPr>
        <w:t>typedef struct New_Thread</w:t>
      </w:r>
    </w:p>
    <w:p w:rsidR="000904F8" w:rsidRPr="000904F8" w:rsidRDefault="000904F8" w:rsidP="000904F8">
      <w:pPr>
        <w:rPr>
          <w:sz w:val="18"/>
          <w:szCs w:val="18"/>
        </w:rPr>
      </w:pPr>
      <w:r w:rsidRPr="000904F8">
        <w:rPr>
          <w:sz w:val="18"/>
          <w:szCs w:val="18"/>
        </w:rPr>
        <w:t>{</w:t>
      </w:r>
    </w:p>
    <w:p w:rsidR="000904F8" w:rsidRPr="000904F8" w:rsidRDefault="000904F8" w:rsidP="000904F8">
      <w:pPr>
        <w:rPr>
          <w:sz w:val="18"/>
          <w:szCs w:val="18"/>
        </w:rPr>
      </w:pPr>
      <w:r w:rsidRPr="000904F8">
        <w:rPr>
          <w:sz w:val="18"/>
          <w:szCs w:val="18"/>
        </w:rPr>
        <w:t xml:space="preserve">  unsigned char name[VS_NAME_MAX];</w:t>
      </w:r>
    </w:p>
    <w:p w:rsidR="000904F8" w:rsidRPr="000904F8" w:rsidRDefault="000904F8" w:rsidP="000904F8">
      <w:pPr>
        <w:rPr>
          <w:sz w:val="18"/>
          <w:szCs w:val="18"/>
        </w:rPr>
      </w:pPr>
      <w:r w:rsidRPr="000904F8">
        <w:rPr>
          <w:sz w:val="18"/>
          <w:szCs w:val="18"/>
        </w:rPr>
        <w:lastRenderedPageBreak/>
        <w:t xml:space="preserve">  uint32_t magic;</w:t>
      </w:r>
    </w:p>
    <w:p w:rsidR="000904F8" w:rsidRPr="000904F8" w:rsidRDefault="000904F8" w:rsidP="000904F8">
      <w:pPr>
        <w:rPr>
          <w:sz w:val="18"/>
          <w:szCs w:val="18"/>
        </w:rPr>
      </w:pPr>
      <w:r w:rsidRPr="000904F8">
        <w:rPr>
          <w:sz w:val="18"/>
          <w:szCs w:val="18"/>
        </w:rPr>
        <w:t xml:space="preserve">  unsigned int user_flag;</w:t>
      </w:r>
    </w:p>
    <w:p w:rsidR="000904F8" w:rsidRPr="000904F8" w:rsidRDefault="000904F8" w:rsidP="000904F8">
      <w:pPr>
        <w:rPr>
          <w:sz w:val="18"/>
          <w:szCs w:val="18"/>
        </w:rPr>
      </w:pPr>
      <w:r w:rsidRPr="000904F8">
        <w:rPr>
          <w:sz w:val="18"/>
          <w:szCs w:val="18"/>
        </w:rPr>
        <w:t xml:space="preserve">  int priority;</w:t>
      </w:r>
    </w:p>
    <w:p w:rsidR="000904F8" w:rsidRPr="000904F8" w:rsidRDefault="000904F8" w:rsidP="000904F8">
      <w:pPr>
        <w:rPr>
          <w:sz w:val="18"/>
          <w:szCs w:val="18"/>
        </w:rPr>
      </w:pPr>
    </w:p>
    <w:p w:rsidR="000904F8" w:rsidRPr="000904F8" w:rsidRDefault="000904F8" w:rsidP="000904F8">
      <w:pPr>
        <w:rPr>
          <w:sz w:val="18"/>
          <w:szCs w:val="18"/>
        </w:rPr>
      </w:pPr>
      <w:r w:rsidRPr="000904F8">
        <w:rPr>
          <w:sz w:val="18"/>
          <w:szCs w:val="18"/>
        </w:rPr>
        <w:t xml:space="preserve">  struct Thread *next;</w:t>
      </w:r>
      <w:r w:rsidRPr="000904F8">
        <w:rPr>
          <w:sz w:val="18"/>
          <w:szCs w:val="18"/>
        </w:rPr>
        <w:tab/>
        <w:t>/* XXXXXX maybe will use these */</w:t>
      </w:r>
    </w:p>
    <w:p w:rsidR="000904F8" w:rsidRPr="000904F8" w:rsidRDefault="000904F8" w:rsidP="000904F8">
      <w:pPr>
        <w:rPr>
          <w:sz w:val="18"/>
          <w:szCs w:val="18"/>
        </w:rPr>
      </w:pPr>
      <w:r w:rsidRPr="000904F8">
        <w:rPr>
          <w:sz w:val="18"/>
          <w:szCs w:val="18"/>
        </w:rPr>
        <w:t xml:space="preserve">  struct Thread *prev;</w:t>
      </w:r>
    </w:p>
    <w:p w:rsidR="000904F8" w:rsidRPr="000904F8" w:rsidRDefault="000904F8" w:rsidP="000904F8">
      <w:pPr>
        <w:rPr>
          <w:sz w:val="18"/>
          <w:szCs w:val="18"/>
        </w:rPr>
      </w:pPr>
    </w:p>
    <w:p w:rsidR="000904F8" w:rsidRPr="000904F8" w:rsidRDefault="0060571C" w:rsidP="000904F8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480060</wp:posOffset>
                </wp:positionH>
                <wp:positionV relativeFrom="paragraph">
                  <wp:posOffset>175260</wp:posOffset>
                </wp:positionV>
                <wp:extent cx="60960" cy="1470660"/>
                <wp:effectExtent l="76200" t="38100" r="34290" b="15240"/>
                <wp:wrapNone/>
                <wp:docPr id="8" name="直接箭头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0960" cy="14706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F20C71" id="直接箭头连接符 8" o:spid="_x0000_s1026" type="#_x0000_t32" style="position:absolute;left:0;text-align:left;margin-left:37.8pt;margin-top:13.8pt;width:4.8pt;height:115.8pt;flip:x 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lNxEAIAAEkEAAAOAAAAZHJzL2Uyb0RvYy54bWysVM2O0zAQviPxDpbvNOkKlaVquocuhQOC&#10;CljurmMnlvynsWmbl+AFkDgBJ+C0d55mWR6DsZOGXyGByMGaief7ZuabSRZnB6PJTkBQzlZ0Oikp&#10;EZa7WtmmohfP1rdOKQmR2ZppZ0VFOxHo2fLmjcXez8WJa52uBRAksWG+9xVtY/Tzogi8FYaFifPC&#10;4qV0YFhEF5qiBrZHdqOLk7KcFXsHtQfHRQj49ry/pMvML6Xg8bGUQUSiK4q1xXxCPrfpLJYLNm+A&#10;+VbxoQz2D1UYpiwmHanOWWTkBahfqIzi4IKTccKdKZyUiovcA3YzLX/q5mnLvMi9oDjBjzKF/0fL&#10;H+02QFRdURyUZQZHdP3q8vPLt9cfP1y9ufzy6XWy378jp0mqvQ9zRKzsBgYv+A2kvg8SDJFa+Qe4&#10;BTRbz5OV7rBLcsiSd6Pk4hAJx5ez8u4M58LxZnr7TjlDB5mLnjCBPYR4XzhDklHREIGppo0rZy0O&#10;10Gfgu0ehtgDj4AE1jadwWlVr5XW2YFmu9JAdgw3Yr0u8Rky/hAWmdL3bE1i51GSCIrZRoshMtEW&#10;SYu++2zFTos+5RMhUVDsrS8tr7IYUzLOhY3TkQmjE0xieSOwzLL9ETjEJ6jIa/434BGRMzsbR7BR&#10;1sHvssfDsWTZxx8V6PtOEmxd3eW9yNLgvuY5Dt9W+iC+9zP82x9g+RUAAP//AwBQSwMEFAAGAAgA&#10;AAAhALvchTngAAAACAEAAA8AAABkcnMvZG93bnJldi54bWxMj1FLwzAUhd8F/0O4gi+ypQu0nbXp&#10;EFEYsj1Yh/iYNdemrElqk23VX+/1SZ8uh3M49zvlarI9O+EYOu8kLOYJMHSN151rJexen2ZLYCEq&#10;p1XvHUr4wgCr6vKiVIX2Z/eCpzq2jEpcKJQEE+NQcB4ag1aFuR/QkffhR6siybHlelRnKrc9F0mS&#10;cas6Rx+MGvDBYHOoj1bCzeN28ZabZ9zUIouHjV1/fr+vpby+mu7vgEWc4l8YfvEJHSpi2vuj04H1&#10;EvI0o6QEkdMlf5kKYHvS6a0AXpX8/4DqBwAA//8DAFBLAQItABQABgAIAAAAIQC2gziS/gAAAOEB&#10;AAATAAAAAAAAAAAAAAAAAAAAAABbQ29udGVudF9UeXBlc10ueG1sUEsBAi0AFAAGAAgAAAAhADj9&#10;If/WAAAAlAEAAAsAAAAAAAAAAAAAAAAALwEAAF9yZWxzLy5yZWxzUEsBAi0AFAAGAAgAAAAhAIYy&#10;U3EQAgAASQQAAA4AAAAAAAAAAAAAAAAALgIAAGRycy9lMm9Eb2MueG1sUEsBAi0AFAAGAAgAAAAh&#10;ALvchTngAAAACAEAAA8AAAAAAAAAAAAAAAAAagQAAGRycy9kb3ducmV2LnhtbFBLBQYAAAAABAAE&#10;APMAAAB3BQAAAAA=&#10;" strokecolor="red" strokeweight=".5pt">
                <v:stroke endarrow="block" joinstyle="miter"/>
              </v:shape>
            </w:pict>
          </mc:Fallback>
        </mc:AlternateContent>
      </w:r>
      <w:r w:rsidR="000904F8" w:rsidRPr="000904F8">
        <w:rPr>
          <w:sz w:val="18"/>
          <w:szCs w:val="18"/>
        </w:rPr>
        <w:t xml:space="preserve">  uint64_t opaque[OPAQUE_THREAD_ELEMENTS];</w:t>
      </w:r>
    </w:p>
    <w:p w:rsidR="000904F8" w:rsidRPr="000904F8" w:rsidRDefault="000904F8" w:rsidP="000904F8">
      <w:pPr>
        <w:rPr>
          <w:sz w:val="18"/>
          <w:szCs w:val="18"/>
        </w:rPr>
      </w:pPr>
      <w:r w:rsidRPr="000904F8">
        <w:rPr>
          <w:sz w:val="18"/>
          <w:szCs w:val="18"/>
        </w:rPr>
        <w:t>}</w:t>
      </w:r>
    </w:p>
    <w:p w:rsidR="000904F8" w:rsidRDefault="000904F8" w:rsidP="000904F8">
      <w:pPr>
        <w:rPr>
          <w:sz w:val="18"/>
          <w:szCs w:val="18"/>
        </w:rPr>
      </w:pPr>
      <w:r w:rsidRPr="000904F8">
        <w:rPr>
          <w:sz w:val="18"/>
          <w:szCs w:val="18"/>
        </w:rPr>
        <w:t>Thread_t;</w:t>
      </w:r>
    </w:p>
    <w:p w:rsidR="0060571C" w:rsidRPr="000904F8" w:rsidRDefault="0060571C" w:rsidP="000904F8">
      <w:pPr>
        <w:rPr>
          <w:sz w:val="18"/>
          <w:szCs w:val="18"/>
        </w:rPr>
      </w:pPr>
    </w:p>
    <w:p w:rsidR="000904F8" w:rsidRPr="0077544C" w:rsidRDefault="0077544C" w:rsidP="0060571C">
      <w:pPr>
        <w:ind w:firstLineChars="200" w:firstLine="360"/>
        <w:rPr>
          <w:color w:val="FF0000"/>
          <w:sz w:val="18"/>
          <w:szCs w:val="18"/>
        </w:rPr>
      </w:pPr>
      <w:r w:rsidRPr="0077544C">
        <w:rPr>
          <w:rFonts w:hint="eastAsia"/>
          <w:color w:val="FF0000"/>
          <w:sz w:val="18"/>
          <w:szCs w:val="18"/>
        </w:rPr>
        <w:t>最终会存放在</w:t>
      </w:r>
      <w:r w:rsidR="0060571C" w:rsidRPr="0077544C">
        <w:rPr>
          <w:rFonts w:hint="eastAsia"/>
          <w:color w:val="FF0000"/>
          <w:sz w:val="18"/>
          <w:szCs w:val="18"/>
        </w:rPr>
        <w:t>这里</w:t>
      </w:r>
    </w:p>
    <w:p w:rsidR="0060571C" w:rsidRPr="0060571C" w:rsidRDefault="0060571C" w:rsidP="00345708">
      <w:pPr>
        <w:rPr>
          <w:sz w:val="18"/>
          <w:szCs w:val="18"/>
        </w:rPr>
      </w:pPr>
    </w:p>
    <w:p w:rsidR="000904F8" w:rsidRDefault="000904F8" w:rsidP="00345708">
      <w:pPr>
        <w:rPr>
          <w:sz w:val="28"/>
          <w:szCs w:val="28"/>
        </w:rPr>
      </w:pPr>
      <w:r>
        <w:rPr>
          <w:sz w:val="28"/>
          <w:szCs w:val="28"/>
        </w:rPr>
        <w:t>v</w:t>
      </w:r>
      <w:r>
        <w:rPr>
          <w:rFonts w:hint="eastAsia"/>
          <w:sz w:val="28"/>
          <w:szCs w:val="28"/>
        </w:rPr>
        <w:t>s</w:t>
      </w:r>
      <w:r>
        <w:rPr>
          <w:sz w:val="28"/>
          <w:szCs w:val="28"/>
        </w:rPr>
        <w:t>_thr.c (</w:t>
      </w:r>
      <w:r>
        <w:rPr>
          <w:rFonts w:hint="eastAsia"/>
          <w:sz w:val="28"/>
          <w:szCs w:val="28"/>
        </w:rPr>
        <w:t>操作系统抽象层</w:t>
      </w:r>
      <w:r>
        <w:rPr>
          <w:sz w:val="28"/>
          <w:szCs w:val="28"/>
        </w:rPr>
        <w:t>)</w:t>
      </w:r>
    </w:p>
    <w:p w:rsidR="005C2CAD" w:rsidRPr="005C2CAD" w:rsidRDefault="005C2CAD" w:rsidP="005C2CAD">
      <w:pPr>
        <w:rPr>
          <w:sz w:val="18"/>
          <w:szCs w:val="18"/>
        </w:rPr>
      </w:pPr>
      <w:r w:rsidRPr="005C2CAD">
        <w:rPr>
          <w:sz w:val="18"/>
          <w:szCs w:val="18"/>
        </w:rPr>
        <w:t>typedef struct {</w:t>
      </w:r>
    </w:p>
    <w:p w:rsidR="005C2CAD" w:rsidRPr="005C2CAD" w:rsidRDefault="005C2CAD" w:rsidP="005C2CAD">
      <w:pPr>
        <w:rPr>
          <w:sz w:val="18"/>
          <w:szCs w:val="18"/>
        </w:rPr>
      </w:pPr>
      <w:r w:rsidRPr="005C2CAD">
        <w:rPr>
          <w:sz w:val="18"/>
          <w:szCs w:val="18"/>
        </w:rPr>
        <w:t xml:space="preserve">    uint32_t            magic;</w:t>
      </w:r>
    </w:p>
    <w:p w:rsidR="005C2CAD" w:rsidRPr="005C2CAD" w:rsidRDefault="005C2CAD" w:rsidP="005C2CAD">
      <w:pPr>
        <w:rPr>
          <w:sz w:val="18"/>
          <w:szCs w:val="18"/>
        </w:rPr>
      </w:pPr>
      <w:r w:rsidRPr="005C2CAD">
        <w:rPr>
          <w:sz w:val="18"/>
          <w:szCs w:val="18"/>
        </w:rPr>
        <w:t xml:space="preserve">    void                (*start_function)(uint32_t, uint8_t **);  </w:t>
      </w:r>
    </w:p>
    <w:p w:rsidR="005C2CAD" w:rsidRPr="005C2CAD" w:rsidRDefault="005C2CAD" w:rsidP="005C2CAD">
      <w:pPr>
        <w:rPr>
          <w:sz w:val="18"/>
          <w:szCs w:val="18"/>
        </w:rPr>
      </w:pPr>
      <w:r w:rsidRPr="005C2CAD">
        <w:rPr>
          <w:sz w:val="18"/>
          <w:szCs w:val="18"/>
        </w:rPr>
        <w:t xml:space="preserve">    pthread_t           thread;</w:t>
      </w:r>
    </w:p>
    <w:p w:rsidR="005C2CAD" w:rsidRPr="005C2CAD" w:rsidRDefault="005C2CAD" w:rsidP="005C2CAD">
      <w:pPr>
        <w:rPr>
          <w:sz w:val="18"/>
          <w:szCs w:val="18"/>
        </w:rPr>
      </w:pPr>
      <w:r w:rsidRPr="005C2CAD">
        <w:rPr>
          <w:sz w:val="18"/>
          <w:szCs w:val="18"/>
        </w:rPr>
        <w:t xml:space="preserve">    Threadname_t    create_pid;</w:t>
      </w:r>
    </w:p>
    <w:p w:rsidR="005C2CAD" w:rsidRPr="005C2CAD" w:rsidRDefault="005C2CAD" w:rsidP="005C2CAD">
      <w:pPr>
        <w:rPr>
          <w:sz w:val="18"/>
          <w:szCs w:val="18"/>
        </w:rPr>
      </w:pPr>
      <w:r w:rsidRPr="005C2CAD">
        <w:rPr>
          <w:sz w:val="18"/>
          <w:szCs w:val="18"/>
        </w:rPr>
        <w:t xml:space="preserve">    Threadname_t    create_ppid;</w:t>
      </w:r>
    </w:p>
    <w:p w:rsidR="005C2CAD" w:rsidRPr="005C2CAD" w:rsidRDefault="005C2CAD" w:rsidP="005C2CAD">
      <w:pPr>
        <w:rPr>
          <w:sz w:val="18"/>
          <w:szCs w:val="18"/>
        </w:rPr>
      </w:pPr>
      <w:r w:rsidRPr="005C2CAD">
        <w:rPr>
          <w:sz w:val="18"/>
          <w:szCs w:val="18"/>
        </w:rPr>
        <w:t xml:space="preserve">    uint32_t            argc;</w:t>
      </w:r>
    </w:p>
    <w:p w:rsidR="005C2CAD" w:rsidRPr="005C2CAD" w:rsidRDefault="005C2CAD" w:rsidP="005C2CAD">
      <w:pPr>
        <w:rPr>
          <w:sz w:val="18"/>
          <w:szCs w:val="18"/>
        </w:rPr>
      </w:pPr>
      <w:r w:rsidRPr="005C2CAD">
        <w:rPr>
          <w:sz w:val="18"/>
          <w:szCs w:val="18"/>
        </w:rPr>
        <w:t xml:space="preserve">    uint8_t             argv_copied;</w:t>
      </w:r>
    </w:p>
    <w:p w:rsidR="005C2CAD" w:rsidRPr="005C2CAD" w:rsidRDefault="005C2CAD" w:rsidP="005C2CAD">
      <w:pPr>
        <w:rPr>
          <w:sz w:val="18"/>
          <w:szCs w:val="18"/>
        </w:rPr>
      </w:pPr>
      <w:r w:rsidRPr="005C2CAD">
        <w:rPr>
          <w:sz w:val="18"/>
          <w:szCs w:val="18"/>
        </w:rPr>
        <w:t xml:space="preserve">    uint8_t             **argv;</w:t>
      </w:r>
    </w:p>
    <w:p w:rsidR="005C2CAD" w:rsidRPr="005C2CAD" w:rsidRDefault="005C2CAD" w:rsidP="005C2CAD">
      <w:pPr>
        <w:rPr>
          <w:sz w:val="18"/>
          <w:szCs w:val="18"/>
        </w:rPr>
      </w:pPr>
      <w:r w:rsidRPr="005C2CAD">
        <w:rPr>
          <w:sz w:val="18"/>
          <w:szCs w:val="18"/>
        </w:rPr>
        <w:t xml:space="preserve">    uint32_t            dead;</w:t>
      </w:r>
    </w:p>
    <w:p w:rsidR="005C2CAD" w:rsidRPr="005C2CAD" w:rsidRDefault="005C2CAD" w:rsidP="005C2CAD">
      <w:pPr>
        <w:rPr>
          <w:sz w:val="18"/>
          <w:szCs w:val="18"/>
        </w:rPr>
      </w:pPr>
      <w:r w:rsidRPr="005C2CAD">
        <w:rPr>
          <w:sz w:val="18"/>
          <w:szCs w:val="18"/>
        </w:rPr>
        <w:t xml:space="preserve">    pthread_cond_t</w:t>
      </w:r>
      <w:r w:rsidRPr="005C2CAD">
        <w:rPr>
          <w:sz w:val="18"/>
          <w:szCs w:val="18"/>
        </w:rPr>
        <w:tab/>
      </w:r>
      <w:r w:rsidR="000904F8">
        <w:rPr>
          <w:sz w:val="18"/>
          <w:szCs w:val="18"/>
        </w:rPr>
        <w:t xml:space="preserve">   </w:t>
      </w:r>
      <w:r w:rsidRPr="005C2CAD">
        <w:rPr>
          <w:sz w:val="18"/>
          <w:szCs w:val="18"/>
        </w:rPr>
        <w:t>dead_cond;</w:t>
      </w:r>
    </w:p>
    <w:p w:rsidR="005C2CAD" w:rsidRPr="005C2CAD" w:rsidRDefault="005C2CAD" w:rsidP="005C2CAD">
      <w:pPr>
        <w:rPr>
          <w:sz w:val="18"/>
          <w:szCs w:val="18"/>
        </w:rPr>
      </w:pPr>
      <w:r w:rsidRPr="005C2CAD">
        <w:rPr>
          <w:sz w:val="18"/>
          <w:szCs w:val="18"/>
        </w:rPr>
        <w:t xml:space="preserve">    pthread_mutex_t</w:t>
      </w:r>
      <w:r w:rsidR="000904F8">
        <w:rPr>
          <w:sz w:val="18"/>
          <w:szCs w:val="18"/>
        </w:rPr>
        <w:t xml:space="preserve">   </w:t>
      </w:r>
      <w:r w:rsidRPr="005C2CAD">
        <w:rPr>
          <w:sz w:val="18"/>
          <w:szCs w:val="18"/>
        </w:rPr>
        <w:t>dead_mutex;</w:t>
      </w:r>
    </w:p>
    <w:p w:rsidR="005C2CAD" w:rsidRPr="005C2CAD" w:rsidRDefault="005C2CAD" w:rsidP="005C2CAD">
      <w:pPr>
        <w:rPr>
          <w:sz w:val="18"/>
          <w:szCs w:val="18"/>
        </w:rPr>
      </w:pPr>
      <w:r w:rsidRPr="005C2CAD">
        <w:rPr>
          <w:sz w:val="18"/>
          <w:szCs w:val="18"/>
        </w:rPr>
        <w:tab/>
        <w:t>pthread_attr_t</w:t>
      </w:r>
      <w:r w:rsidRPr="005C2CAD">
        <w:rPr>
          <w:sz w:val="18"/>
          <w:szCs w:val="18"/>
        </w:rPr>
        <w:tab/>
      </w:r>
      <w:r w:rsidR="000904F8">
        <w:rPr>
          <w:sz w:val="18"/>
          <w:szCs w:val="18"/>
        </w:rPr>
        <w:t xml:space="preserve">   </w:t>
      </w:r>
      <w:r w:rsidRPr="005C2CAD">
        <w:rPr>
          <w:sz w:val="18"/>
          <w:szCs w:val="18"/>
        </w:rPr>
        <w:t>attr;</w:t>
      </w:r>
    </w:p>
    <w:p w:rsidR="005C2CAD" w:rsidRPr="005C2CAD" w:rsidRDefault="005C2CAD" w:rsidP="005C2CAD">
      <w:pPr>
        <w:rPr>
          <w:sz w:val="18"/>
          <w:szCs w:val="18"/>
        </w:rPr>
      </w:pPr>
      <w:r w:rsidRPr="005C2CAD">
        <w:rPr>
          <w:sz w:val="18"/>
          <w:szCs w:val="18"/>
        </w:rPr>
        <w:tab/>
        <w:t>char</w:t>
      </w:r>
      <w:r w:rsidRPr="005C2CAD">
        <w:rPr>
          <w:sz w:val="18"/>
          <w:szCs w:val="18"/>
        </w:rPr>
        <w:tab/>
      </w:r>
      <w:r w:rsidRPr="005C2CAD">
        <w:rPr>
          <w:sz w:val="18"/>
          <w:szCs w:val="18"/>
        </w:rPr>
        <w:tab/>
      </w:r>
      <w:r w:rsidRPr="005C2CAD">
        <w:rPr>
          <w:sz w:val="18"/>
          <w:szCs w:val="18"/>
        </w:rPr>
        <w:tab/>
        <w:t>name[64];</w:t>
      </w:r>
    </w:p>
    <w:p w:rsidR="005C2CAD" w:rsidRDefault="005C2CAD" w:rsidP="005C2CAD">
      <w:pPr>
        <w:rPr>
          <w:sz w:val="18"/>
          <w:szCs w:val="18"/>
        </w:rPr>
      </w:pPr>
      <w:r w:rsidRPr="005C2CAD">
        <w:rPr>
          <w:sz w:val="18"/>
          <w:szCs w:val="18"/>
        </w:rPr>
        <w:t>} Implpriv_Thread_t;</w:t>
      </w:r>
    </w:p>
    <w:p w:rsidR="008D676D" w:rsidRDefault="008D676D" w:rsidP="005C2CAD">
      <w:pPr>
        <w:rPr>
          <w:sz w:val="18"/>
          <w:szCs w:val="18"/>
        </w:rPr>
      </w:pPr>
    </w:p>
    <w:p w:rsidR="008D676D" w:rsidRDefault="008D676D" w:rsidP="008D676D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3、锁</w:t>
      </w:r>
      <w:r w:rsidRPr="005C2CAD">
        <w:rPr>
          <w:rFonts w:hint="eastAsia"/>
          <w:sz w:val="28"/>
          <w:szCs w:val="28"/>
        </w:rPr>
        <w:t>相关的数据结构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>typedef volatile struct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>{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uint32_t type;</w:t>
      </w:r>
      <w:r w:rsidRPr="008D676D">
        <w:rPr>
          <w:sz w:val="18"/>
          <w:szCs w:val="18"/>
        </w:rPr>
        <w:tab/>
      </w:r>
      <w:r w:rsidRPr="008D676D">
        <w:rPr>
          <w:sz w:val="18"/>
          <w:szCs w:val="18"/>
        </w:rPr>
        <w:tab/>
        <w:t>/* type of lock (VLOCK_SPIN, VLOCK_RWTHREAD or VLOCK_THREAD) */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uint32_t status;</w:t>
      </w:r>
      <w:r w:rsidRPr="008D676D">
        <w:rPr>
          <w:sz w:val="18"/>
          <w:szCs w:val="18"/>
        </w:rPr>
        <w:tab/>
      </w:r>
      <w:r w:rsidRPr="008D676D">
        <w:rPr>
          <w:sz w:val="18"/>
          <w:szCs w:val="18"/>
        </w:rPr>
        <w:tab/>
        <w:t>/* status of lock (VLOCK_LOCKED or VLOCK_FREE) */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uint32_t magic;</w:t>
      </w:r>
      <w:r w:rsidRPr="008D676D">
        <w:rPr>
          <w:sz w:val="18"/>
          <w:szCs w:val="18"/>
        </w:rPr>
        <w:tab/>
      </w:r>
      <w:r w:rsidRPr="008D676D">
        <w:rPr>
          <w:sz w:val="18"/>
          <w:szCs w:val="18"/>
        </w:rPr>
        <w:tab/>
        <w:t>/* magic of lock (VLOCK_THREAD/SPINLOCK_MAGIC) */</w:t>
      </w:r>
    </w:p>
    <w:p w:rsidR="008D676D" w:rsidRPr="008D676D" w:rsidRDefault="008D676D" w:rsidP="008D676D">
      <w:pPr>
        <w:rPr>
          <w:sz w:val="18"/>
          <w:szCs w:val="18"/>
        </w:rPr>
      </w:pP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/* implementation private data */</w:t>
      </w:r>
    </w:p>
    <w:p w:rsidR="008D676D" w:rsidRPr="008D676D" w:rsidRDefault="008D676D" w:rsidP="008D676D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480060</wp:posOffset>
                </wp:positionH>
                <wp:positionV relativeFrom="paragraph">
                  <wp:posOffset>137160</wp:posOffset>
                </wp:positionV>
                <wp:extent cx="281940" cy="502920"/>
                <wp:effectExtent l="0" t="38100" r="60960" b="30480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1940" cy="5029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7BA0BFF" id="直接箭头连接符 9" o:spid="_x0000_s1026" type="#_x0000_t32" style="position:absolute;left:0;text-align:left;margin-left:37.8pt;margin-top:10.8pt;width:22.2pt;height:39.6pt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hERDQIAAD8EAAAOAAAAZHJzL2Uyb0RvYy54bWysU8uu0zAQ3SPxD5b3NGkE6LZqehe9lA2C&#10;itfedezEkl8amz5+gh9AYgWsuKzunq+By2cwdtLwFBKILCxPPOfMnOPx4vxgNNkJCMrZmk4nJSXC&#10;ctco29b02dP1rTNKQmS2YdpZUdOjCPR8efPGYu/nonKd040AgiQ2zPe+pl2Mfl4UgXfCsDBxXlg8&#10;lA4MixhCWzTA9shudFGV5d1i76Dx4LgIAf9e9Id0mfmlFDw+kjKISHRNsbeYV8jrNq3FcsHmLTDf&#10;KT60wf6hC8OUxaIj1QWLjLwA9QuVURxccDJOuDOFk1JxkTWgmmn5k5onHfMia0Fzgh9tCv+Plj/c&#10;bYCopqYzSiwzeEXXr64+v3x7/eHy05urLx9fp/37d2SWrNr7MEfEym5giILfQNJ9kGCI1Mo/xynI&#10;TqA2cshGH0ejxSESjj+rs+nsNl4Hx6M7ZTWr8kUUPU2i8xDifeEMSZuahghMtV1cOWvxSh30Jdju&#10;QYjYCAJPgATWNq3BadWsldY5gHa70kB2DOdgvS7xS3oQ+ENaZErfsw2JR49GRFDMtloMmYm2SA70&#10;mvMuHrXoSz4WEm1EbX1reYDFWJJxLmycjkyYnWAS2xuBZbbtj8AhP0FFHu6/AY+IXNnZOIKNsg5+&#10;Vz0eTi3LPv/kQK87WbB1zTFPQ7YGpzS7Oryo9Ay+jzP827tffgUAAP//AwBQSwMEFAAGAAgAAAAh&#10;ACGtFgDfAAAACQEAAA8AAABkcnMvZG93bnJldi54bWxMj0FPwzAMhe9I+w+RkbixZEOUqTSdxjQk&#10;DhPSyg47Zo1pC41TNVlX+PXzTnCyrff03udsObpWDNiHxpOG2VSBQCq9bajSsP94vV+ACNGQNa0n&#10;1PCDAZb55CYzqfVn2uFQxEpwCIXUaKhj7FIpQ1mjM2HqOyTWPn3vTOSzr6TtzZnDXSvnSiXSmYa4&#10;oTYdrmssv4uT0/AybJKNe/vdq6/twb3bh4IOuNb67nZcPYOIOMY/M1zxGR1yZjr6E9kgWg1Pjwk7&#10;NcxnPK8614E48qLUAmSeyf8f5BcAAAD//wMAUEsBAi0AFAAGAAgAAAAhALaDOJL+AAAA4QEAABMA&#10;AAAAAAAAAAAAAAAAAAAAAFtDb250ZW50X1R5cGVzXS54bWxQSwECLQAUAAYACAAAACEAOP0h/9YA&#10;AACUAQAACwAAAAAAAAAAAAAAAAAvAQAAX3JlbHMvLnJlbHNQSwECLQAUAAYACAAAACEAykoREQ0C&#10;AAA/BAAADgAAAAAAAAAAAAAAAAAuAgAAZHJzL2Uyb0RvYy54bWxQSwECLQAUAAYACAAAACEAIa0W&#10;AN8AAAAJAQAADwAAAAAAAAAAAAAAAABnBAAAZHJzL2Rvd25yZXYueG1sUEsFBgAAAAAEAAQA8wAA&#10;AHMFAAAAAA==&#10;" strokecolor="red" strokeweight=".5pt">
                <v:stroke endarrow="block" joinstyle="miter"/>
              </v:shape>
            </w:pict>
          </mc:Fallback>
        </mc:AlternateContent>
      </w:r>
      <w:r w:rsidRPr="008D676D">
        <w:rPr>
          <w:sz w:val="18"/>
          <w:szCs w:val="18"/>
        </w:rPr>
        <w:t xml:space="preserve">  uint64_t opaque[OPAQUE_LOCK_ELEMENTS];</w:t>
      </w:r>
    </w:p>
    <w:p w:rsidR="008D676D" w:rsidRDefault="008D676D" w:rsidP="008D676D">
      <w:pPr>
        <w:rPr>
          <w:sz w:val="18"/>
          <w:szCs w:val="18"/>
        </w:rPr>
      </w:pPr>
      <w:r>
        <w:rPr>
          <w:sz w:val="18"/>
          <w:szCs w:val="18"/>
        </w:rPr>
        <w:t>}</w:t>
      </w:r>
      <w:r w:rsidRPr="008D676D">
        <w:rPr>
          <w:sz w:val="18"/>
          <w:szCs w:val="18"/>
        </w:rPr>
        <w:t>Lock_t;</w:t>
      </w:r>
    </w:p>
    <w:p w:rsidR="008D676D" w:rsidRDefault="008D676D" w:rsidP="008D676D">
      <w:pPr>
        <w:rPr>
          <w:sz w:val="18"/>
          <w:szCs w:val="18"/>
        </w:rPr>
      </w:pP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>typedef struct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lastRenderedPageBreak/>
        <w:t>{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uint8_t           name[VS_NAME_MAX];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union {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  struct {                        // for THREAD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     pthread_mutex_t   mutex;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     pthread_cond_t    cond;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  } lock;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  struct {                        // for RWTHREAD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     pthread_rwlock_t  rwlock;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     ATOMIC_UINT reader_count;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  } rwlock;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  struct {                        // for recursive SPIN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     pthread_mutex_t   mutex;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     pthread_cond_t    cond;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     Threadname_t  owner_thread;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     uint32_t          spin_count;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  } spin;</w:t>
      </w:r>
    </w:p>
    <w:p w:rsidR="008D676D" w:rsidRP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 xml:space="preserve">  } u;</w:t>
      </w:r>
    </w:p>
    <w:p w:rsidR="008D676D" w:rsidRDefault="008D676D" w:rsidP="008D676D">
      <w:pPr>
        <w:rPr>
          <w:sz w:val="18"/>
          <w:szCs w:val="18"/>
        </w:rPr>
      </w:pPr>
      <w:r w:rsidRPr="008D676D">
        <w:rPr>
          <w:sz w:val="18"/>
          <w:szCs w:val="18"/>
        </w:rPr>
        <w:t>} Implpriv_Lock_t;</w:t>
      </w:r>
    </w:p>
    <w:p w:rsidR="00877053" w:rsidRDefault="00877053" w:rsidP="008D676D">
      <w:pPr>
        <w:rPr>
          <w:sz w:val="18"/>
          <w:szCs w:val="18"/>
        </w:rPr>
      </w:pPr>
    </w:p>
    <w:p w:rsidR="00877053" w:rsidRDefault="00877053" w:rsidP="008D676D">
      <w:pPr>
        <w:rPr>
          <w:sz w:val="18"/>
          <w:szCs w:val="18"/>
        </w:rPr>
      </w:pPr>
    </w:p>
    <w:p w:rsidR="00877053" w:rsidRDefault="00877053" w:rsidP="008D676D">
      <w:pPr>
        <w:rPr>
          <w:sz w:val="18"/>
          <w:szCs w:val="18"/>
        </w:rPr>
      </w:pPr>
    </w:p>
    <w:p w:rsidR="00877053" w:rsidRDefault="00877053" w:rsidP="008D676D">
      <w:pPr>
        <w:rPr>
          <w:sz w:val="18"/>
          <w:szCs w:val="18"/>
        </w:rPr>
      </w:pPr>
    </w:p>
    <w:p w:rsidR="00877053" w:rsidRDefault="00877053" w:rsidP="008D676D">
      <w:pPr>
        <w:rPr>
          <w:sz w:val="18"/>
          <w:szCs w:val="18"/>
        </w:rPr>
      </w:pPr>
    </w:p>
    <w:p w:rsidR="00877053" w:rsidRDefault="00877053" w:rsidP="008D676D">
      <w:pPr>
        <w:rPr>
          <w:sz w:val="18"/>
          <w:szCs w:val="18"/>
        </w:rPr>
      </w:pPr>
    </w:p>
    <w:p w:rsidR="00877053" w:rsidRDefault="00877053" w:rsidP="008D676D">
      <w:pPr>
        <w:rPr>
          <w:sz w:val="18"/>
          <w:szCs w:val="18"/>
        </w:rPr>
      </w:pPr>
    </w:p>
    <w:p w:rsidR="00A0251E" w:rsidRDefault="00A0251E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877053" w:rsidRDefault="00877053" w:rsidP="008D676D">
      <w:pPr>
        <w:rPr>
          <w:sz w:val="18"/>
          <w:szCs w:val="18"/>
        </w:rPr>
      </w:pPr>
    </w:p>
    <w:p w:rsidR="00877053" w:rsidRDefault="00877053" w:rsidP="0087705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4、拓扑发现</w:t>
      </w:r>
      <w:r w:rsidRPr="005C2CAD">
        <w:rPr>
          <w:rFonts w:hint="eastAsia"/>
          <w:sz w:val="28"/>
          <w:szCs w:val="28"/>
        </w:rPr>
        <w:t>相关的数据结构</w:t>
      </w:r>
    </w:p>
    <w:p w:rsidR="000A3828" w:rsidRDefault="00877053" w:rsidP="008D676D">
      <w:pPr>
        <w:rPr>
          <w:sz w:val="18"/>
          <w:szCs w:val="18"/>
        </w:rPr>
      </w:pPr>
      <w:r w:rsidRPr="00877053">
        <w:rPr>
          <w:sz w:val="18"/>
          <w:szCs w:val="18"/>
        </w:rPr>
        <w:t>nodep-&gt;routingData</w:t>
      </w:r>
      <w:r>
        <w:rPr>
          <w:rFonts w:hint="eastAsia"/>
          <w:sz w:val="18"/>
          <w:szCs w:val="18"/>
        </w:rPr>
        <w:t>：</w:t>
      </w:r>
    </w:p>
    <w:p w:rsidR="00877053" w:rsidRPr="00877053" w:rsidRDefault="00877053" w:rsidP="00877053">
      <w:pPr>
        <w:rPr>
          <w:sz w:val="18"/>
          <w:szCs w:val="18"/>
        </w:rPr>
      </w:pPr>
      <w:r w:rsidRPr="00877053">
        <w:rPr>
          <w:sz w:val="18"/>
          <w:szCs w:val="18"/>
        </w:rPr>
        <w:t>// DOR Topology Information</w:t>
      </w:r>
    </w:p>
    <w:p w:rsidR="00877053" w:rsidRPr="00877053" w:rsidRDefault="00877053" w:rsidP="00877053">
      <w:pPr>
        <w:rPr>
          <w:sz w:val="18"/>
          <w:szCs w:val="18"/>
        </w:rPr>
      </w:pPr>
      <w:r w:rsidRPr="00877053">
        <w:rPr>
          <w:sz w:val="18"/>
          <w:szCs w:val="18"/>
        </w:rPr>
        <w:t>typedef struct _DorNode {</w:t>
      </w:r>
    </w:p>
    <w:p w:rsidR="00877053" w:rsidRPr="00877053" w:rsidRDefault="00877053" w:rsidP="00877053">
      <w:pPr>
        <w:rPr>
          <w:sz w:val="18"/>
          <w:szCs w:val="18"/>
        </w:rPr>
      </w:pPr>
      <w:r w:rsidRPr="00877053">
        <w:rPr>
          <w:sz w:val="18"/>
          <w:szCs w:val="18"/>
        </w:rPr>
        <w:tab/>
        <w:t>int8_t</w:t>
      </w:r>
      <w:r w:rsidRPr="00877053">
        <w:rPr>
          <w:sz w:val="18"/>
          <w:szCs w:val="18"/>
        </w:rPr>
        <w:tab/>
      </w:r>
      <w:r w:rsidRPr="00877053">
        <w:rPr>
          <w:sz w:val="18"/>
          <w:szCs w:val="18"/>
        </w:rPr>
        <w:tab/>
      </w:r>
      <w:r w:rsidRPr="00877053">
        <w:rPr>
          <w:sz w:val="18"/>
          <w:szCs w:val="18"/>
        </w:rPr>
        <w:tab/>
        <w:t>coords[SM_DOR_MAX_DIMENSIONS];</w:t>
      </w:r>
    </w:p>
    <w:p w:rsidR="00877053" w:rsidRPr="00877053" w:rsidRDefault="00877053" w:rsidP="00877053">
      <w:pPr>
        <w:rPr>
          <w:sz w:val="18"/>
          <w:szCs w:val="18"/>
        </w:rPr>
      </w:pPr>
      <w:r w:rsidRPr="00877053">
        <w:rPr>
          <w:sz w:val="18"/>
          <w:szCs w:val="18"/>
        </w:rPr>
        <w:tab/>
        <w:t>Node_t</w:t>
      </w:r>
      <w:r w:rsidRPr="00877053">
        <w:rPr>
          <w:sz w:val="18"/>
          <w:szCs w:val="18"/>
        </w:rPr>
        <w:tab/>
      </w:r>
      <w:r w:rsidRPr="00877053">
        <w:rPr>
          <w:sz w:val="18"/>
          <w:szCs w:val="18"/>
        </w:rPr>
        <w:tab/>
      </w:r>
      <w:r w:rsidRPr="00877053">
        <w:rPr>
          <w:sz w:val="18"/>
          <w:szCs w:val="18"/>
        </w:rPr>
        <w:tab/>
        <w:t>*node;</w:t>
      </w:r>
    </w:p>
    <w:p w:rsidR="00877053" w:rsidRPr="00877053" w:rsidRDefault="00877053" w:rsidP="00877053">
      <w:pPr>
        <w:rPr>
          <w:sz w:val="18"/>
          <w:szCs w:val="18"/>
        </w:rPr>
      </w:pPr>
      <w:r w:rsidRPr="00877053">
        <w:rPr>
          <w:sz w:val="18"/>
          <w:szCs w:val="18"/>
        </w:rPr>
        <w:tab/>
        <w:t>int</w:t>
      </w:r>
      <w:r w:rsidRPr="00877053">
        <w:rPr>
          <w:sz w:val="18"/>
          <w:szCs w:val="18"/>
        </w:rPr>
        <w:tab/>
      </w:r>
      <w:r w:rsidRPr="00877053">
        <w:rPr>
          <w:sz w:val="18"/>
          <w:szCs w:val="18"/>
        </w:rPr>
        <w:tab/>
      </w:r>
      <w:r w:rsidRPr="00877053">
        <w:rPr>
          <w:sz w:val="18"/>
          <w:szCs w:val="18"/>
        </w:rPr>
        <w:tab/>
        <w:t>multipleBrokenDims;</w:t>
      </w:r>
    </w:p>
    <w:p w:rsidR="00877053" w:rsidRPr="00877053" w:rsidRDefault="00877053" w:rsidP="00877053">
      <w:pPr>
        <w:rPr>
          <w:sz w:val="18"/>
          <w:szCs w:val="18"/>
        </w:rPr>
      </w:pPr>
      <w:r w:rsidRPr="00877053">
        <w:rPr>
          <w:sz w:val="18"/>
          <w:szCs w:val="18"/>
        </w:rPr>
        <w:tab/>
        <w:t>struct _DorNode *left[SM_DOR_MAX_DIMENSIONS];</w:t>
      </w:r>
    </w:p>
    <w:p w:rsidR="00877053" w:rsidRPr="00877053" w:rsidRDefault="00877053" w:rsidP="00877053">
      <w:pPr>
        <w:rPr>
          <w:sz w:val="18"/>
          <w:szCs w:val="18"/>
        </w:rPr>
      </w:pPr>
      <w:r w:rsidRPr="00877053">
        <w:rPr>
          <w:sz w:val="18"/>
          <w:szCs w:val="18"/>
        </w:rPr>
        <w:tab/>
        <w:t>struct _DorNode *right[SM_DOR_MAX_DIMENSIONS];</w:t>
      </w:r>
    </w:p>
    <w:p w:rsidR="00877053" w:rsidRDefault="00877053" w:rsidP="00877053">
      <w:pPr>
        <w:rPr>
          <w:sz w:val="18"/>
          <w:szCs w:val="18"/>
        </w:rPr>
      </w:pPr>
      <w:r w:rsidRPr="00877053">
        <w:rPr>
          <w:sz w:val="18"/>
          <w:szCs w:val="18"/>
        </w:rPr>
        <w:t>} DorNode_t;</w:t>
      </w:r>
    </w:p>
    <w:p w:rsidR="001C3350" w:rsidRDefault="001C3350" w:rsidP="00877053">
      <w:pPr>
        <w:rPr>
          <w:sz w:val="18"/>
          <w:szCs w:val="18"/>
        </w:rPr>
      </w:pPr>
    </w:p>
    <w:p w:rsidR="001C3350" w:rsidRDefault="001C3350" w:rsidP="00877053">
      <w:pPr>
        <w:rPr>
          <w:sz w:val="18"/>
          <w:szCs w:val="18"/>
        </w:rPr>
      </w:pPr>
    </w:p>
    <w:p w:rsidR="001C3350" w:rsidRPr="00B11157" w:rsidRDefault="001C3350" w:rsidP="00877053">
      <w:pPr>
        <w:rPr>
          <w:sz w:val="18"/>
          <w:szCs w:val="18"/>
          <w:u w:val="single"/>
        </w:rPr>
      </w:pPr>
      <w:r w:rsidRPr="00B11157">
        <w:rPr>
          <w:sz w:val="18"/>
          <w:szCs w:val="18"/>
          <w:u w:val="single"/>
        </w:rPr>
        <w:t>State</w:t>
      </w:r>
      <w:r w:rsidR="00F25EB8" w:rsidRPr="00B11157">
        <w:rPr>
          <w:rFonts w:hint="eastAsia"/>
          <w:sz w:val="18"/>
          <w:szCs w:val="18"/>
          <w:u w:val="single"/>
        </w:rPr>
        <w:t xml:space="preserve">： </w:t>
      </w:r>
      <w:r w:rsidR="00F25EB8" w:rsidRPr="00B11157">
        <w:rPr>
          <w:sz w:val="18"/>
          <w:szCs w:val="18"/>
          <w:u w:val="single"/>
        </w:rPr>
        <w:t>DorDiscoveryState_t</w:t>
      </w:r>
    </w:p>
    <w:p w:rsidR="001C3350" w:rsidRDefault="001C3350" w:rsidP="00877053">
      <w:pPr>
        <w:rPr>
          <w:sz w:val="18"/>
          <w:szCs w:val="18"/>
        </w:rPr>
      </w:pPr>
    </w:p>
    <w:p w:rsidR="001C3350" w:rsidRPr="00B11157" w:rsidRDefault="001C3350" w:rsidP="00877053">
      <w:pPr>
        <w:rPr>
          <w:sz w:val="18"/>
          <w:szCs w:val="18"/>
          <w:u w:val="single"/>
        </w:rPr>
      </w:pPr>
      <w:r w:rsidRPr="00B11157">
        <w:rPr>
          <w:sz w:val="18"/>
          <w:szCs w:val="18"/>
          <w:u w:val="single"/>
        </w:rPr>
        <w:t>Dim</w:t>
      </w:r>
      <w:r w:rsidR="00F25EB8" w:rsidRPr="00B11157">
        <w:rPr>
          <w:rFonts w:hint="eastAsia"/>
          <w:sz w:val="18"/>
          <w:szCs w:val="18"/>
          <w:u w:val="single"/>
        </w:rPr>
        <w:t xml:space="preserve">： </w:t>
      </w:r>
      <w:r w:rsidR="00F25EB8" w:rsidRPr="00B11157">
        <w:rPr>
          <w:sz w:val="18"/>
          <w:szCs w:val="18"/>
          <w:u w:val="single"/>
        </w:rPr>
        <w:t>DorDimension_t</w:t>
      </w:r>
    </w:p>
    <w:p w:rsidR="001C3350" w:rsidRDefault="001C3350" w:rsidP="00877053">
      <w:pPr>
        <w:rPr>
          <w:sz w:val="18"/>
          <w:szCs w:val="18"/>
        </w:rPr>
      </w:pPr>
    </w:p>
    <w:p w:rsidR="001C3350" w:rsidRPr="004566DD" w:rsidRDefault="001C3350" w:rsidP="00877053">
      <w:pPr>
        <w:rPr>
          <w:sz w:val="18"/>
          <w:szCs w:val="18"/>
          <w:u w:val="single"/>
        </w:rPr>
      </w:pPr>
      <w:r w:rsidRPr="004566DD">
        <w:rPr>
          <w:sz w:val="18"/>
          <w:szCs w:val="18"/>
          <w:u w:val="single"/>
        </w:rPr>
        <w:t>dorNode</w:t>
      </w:r>
      <w:r w:rsidR="00F25EB8" w:rsidRPr="004566DD">
        <w:rPr>
          <w:rFonts w:hint="eastAsia"/>
          <w:sz w:val="18"/>
          <w:szCs w:val="18"/>
          <w:u w:val="single"/>
        </w:rPr>
        <w:t>：</w:t>
      </w:r>
      <w:r w:rsidR="00F25EB8" w:rsidRPr="004566DD">
        <w:rPr>
          <w:sz w:val="18"/>
          <w:szCs w:val="18"/>
          <w:u w:val="single"/>
        </w:rPr>
        <w:t xml:space="preserve">DorNode_t  </w:t>
      </w:r>
      <w:r w:rsidR="00F25EB8" w:rsidRPr="004566DD">
        <w:rPr>
          <w:rFonts w:hint="eastAsia"/>
          <w:sz w:val="18"/>
          <w:szCs w:val="18"/>
          <w:u w:val="single"/>
        </w:rPr>
        <w:t>：</w:t>
      </w:r>
      <w:r w:rsidR="00F25EB8" w:rsidRPr="004566DD">
        <w:rPr>
          <w:sz w:val="18"/>
          <w:szCs w:val="18"/>
          <w:u w:val="single"/>
        </w:rPr>
        <w:t>Node_t -&gt;routingData</w:t>
      </w:r>
    </w:p>
    <w:p w:rsidR="001C3350" w:rsidRDefault="001C3350" w:rsidP="00877053">
      <w:pPr>
        <w:rPr>
          <w:sz w:val="18"/>
          <w:szCs w:val="18"/>
        </w:rPr>
      </w:pPr>
    </w:p>
    <w:p w:rsidR="001C3350" w:rsidRPr="00B11157" w:rsidRDefault="001C3350" w:rsidP="00877053">
      <w:pPr>
        <w:rPr>
          <w:sz w:val="18"/>
          <w:szCs w:val="18"/>
          <w:u w:val="single"/>
        </w:rPr>
      </w:pPr>
      <w:r w:rsidRPr="00B11157">
        <w:rPr>
          <w:sz w:val="18"/>
          <w:szCs w:val="18"/>
          <w:u w:val="single"/>
        </w:rPr>
        <w:t>topop</w:t>
      </w:r>
      <w:r w:rsidRPr="00B11157">
        <w:rPr>
          <w:rFonts w:hint="eastAsia"/>
          <w:sz w:val="18"/>
          <w:szCs w:val="18"/>
          <w:u w:val="single"/>
        </w:rPr>
        <w:t>：</w:t>
      </w:r>
      <w:r w:rsidRPr="00B11157">
        <w:rPr>
          <w:sz w:val="18"/>
          <w:szCs w:val="18"/>
          <w:u w:val="single"/>
        </w:rPr>
        <w:t>Topology_t</w:t>
      </w:r>
    </w:p>
    <w:p w:rsidR="001C3350" w:rsidRDefault="001C3350" w:rsidP="00877053">
      <w:pPr>
        <w:rPr>
          <w:sz w:val="18"/>
          <w:szCs w:val="18"/>
        </w:rPr>
      </w:pPr>
    </w:p>
    <w:p w:rsidR="001C3350" w:rsidRPr="004566DD" w:rsidRDefault="001C3350" w:rsidP="00877053">
      <w:pPr>
        <w:rPr>
          <w:sz w:val="18"/>
          <w:szCs w:val="18"/>
          <w:u w:val="single"/>
        </w:rPr>
      </w:pPr>
      <w:r w:rsidRPr="004566DD">
        <w:rPr>
          <w:sz w:val="18"/>
          <w:szCs w:val="18"/>
          <w:u w:val="single"/>
        </w:rPr>
        <w:t>nodep</w:t>
      </w:r>
      <w:r w:rsidRPr="004566DD">
        <w:rPr>
          <w:rFonts w:hint="eastAsia"/>
          <w:sz w:val="18"/>
          <w:szCs w:val="18"/>
          <w:u w:val="single"/>
        </w:rPr>
        <w:t>：</w:t>
      </w:r>
      <w:r w:rsidRPr="004566DD">
        <w:rPr>
          <w:sz w:val="18"/>
          <w:szCs w:val="18"/>
          <w:u w:val="single"/>
        </w:rPr>
        <w:t>Node_t</w:t>
      </w:r>
    </w:p>
    <w:p w:rsidR="001C3350" w:rsidRDefault="001C3350" w:rsidP="00877053">
      <w:pPr>
        <w:rPr>
          <w:sz w:val="18"/>
          <w:szCs w:val="18"/>
        </w:rPr>
      </w:pPr>
    </w:p>
    <w:p w:rsidR="001C3350" w:rsidRPr="00A0251E" w:rsidRDefault="001C3350" w:rsidP="00877053">
      <w:pPr>
        <w:rPr>
          <w:sz w:val="18"/>
          <w:szCs w:val="18"/>
          <w:u w:val="single"/>
        </w:rPr>
      </w:pPr>
      <w:r w:rsidRPr="00A0251E">
        <w:rPr>
          <w:sz w:val="18"/>
          <w:szCs w:val="18"/>
          <w:u w:val="single"/>
        </w:rPr>
        <w:t>portp</w:t>
      </w:r>
      <w:r w:rsidRPr="00A0251E">
        <w:rPr>
          <w:rFonts w:hint="eastAsia"/>
          <w:sz w:val="18"/>
          <w:szCs w:val="18"/>
          <w:u w:val="single"/>
        </w:rPr>
        <w:t>：</w:t>
      </w:r>
      <w:r w:rsidR="00F25EB8" w:rsidRPr="00A0251E">
        <w:rPr>
          <w:sz w:val="18"/>
          <w:szCs w:val="18"/>
          <w:u w:val="single"/>
        </w:rPr>
        <w:t>Port_t</w:t>
      </w:r>
    </w:p>
    <w:p w:rsidR="00F25EB8" w:rsidRDefault="00F25EB8" w:rsidP="00877053">
      <w:pPr>
        <w:rPr>
          <w:sz w:val="18"/>
          <w:szCs w:val="18"/>
        </w:rPr>
      </w:pPr>
    </w:p>
    <w:p w:rsidR="00F25EB8" w:rsidRPr="004566DD" w:rsidRDefault="00F25EB8" w:rsidP="00877053">
      <w:pPr>
        <w:rPr>
          <w:sz w:val="18"/>
          <w:szCs w:val="18"/>
          <w:u w:val="single"/>
        </w:rPr>
      </w:pPr>
      <w:r w:rsidRPr="004566DD">
        <w:rPr>
          <w:sz w:val="18"/>
          <w:szCs w:val="18"/>
          <w:u w:val="single"/>
        </w:rPr>
        <w:t>dorTop</w:t>
      </w:r>
      <w:r w:rsidRPr="004566DD">
        <w:rPr>
          <w:rFonts w:hint="eastAsia"/>
          <w:sz w:val="18"/>
          <w:szCs w:val="18"/>
          <w:u w:val="single"/>
        </w:rPr>
        <w:t>：</w:t>
      </w:r>
      <w:r w:rsidRPr="004566DD">
        <w:rPr>
          <w:sz w:val="18"/>
          <w:szCs w:val="18"/>
          <w:u w:val="single"/>
        </w:rPr>
        <w:t>DorTopology_t</w:t>
      </w:r>
      <w:r w:rsidRPr="004566DD">
        <w:rPr>
          <w:rFonts w:hint="eastAsia"/>
          <w:sz w:val="18"/>
          <w:szCs w:val="18"/>
          <w:u w:val="single"/>
        </w:rPr>
        <w:t xml:space="preserve">： </w:t>
      </w:r>
      <w:r w:rsidRPr="004566DD">
        <w:rPr>
          <w:sz w:val="18"/>
          <w:szCs w:val="18"/>
          <w:u w:val="single"/>
        </w:rPr>
        <w:t>_Topology</w:t>
      </w:r>
      <w:r w:rsidRPr="004566DD">
        <w:rPr>
          <w:u w:val="single"/>
        </w:rPr>
        <w:t xml:space="preserve"> </w:t>
      </w:r>
      <w:r w:rsidRPr="004566DD">
        <w:rPr>
          <w:sz w:val="18"/>
          <w:szCs w:val="18"/>
          <w:u w:val="single"/>
        </w:rPr>
        <w:t>-&gt;routingModule-&gt;data</w:t>
      </w:r>
    </w:p>
    <w:p w:rsidR="000A3828" w:rsidRDefault="000A3828" w:rsidP="008D676D">
      <w:pPr>
        <w:rPr>
          <w:sz w:val="18"/>
          <w:szCs w:val="18"/>
        </w:rPr>
      </w:pPr>
    </w:p>
    <w:p w:rsidR="00F25EB8" w:rsidRDefault="00F25EB8" w:rsidP="008D676D">
      <w:pPr>
        <w:rPr>
          <w:sz w:val="18"/>
          <w:szCs w:val="18"/>
        </w:rPr>
      </w:pPr>
    </w:p>
    <w:p w:rsidR="00F25EB8" w:rsidRDefault="00F25EB8" w:rsidP="008D676D">
      <w:pPr>
        <w:rPr>
          <w:sz w:val="18"/>
          <w:szCs w:val="18"/>
        </w:rPr>
      </w:pPr>
    </w:p>
    <w:p w:rsidR="00B15F63" w:rsidRDefault="00B15F63" w:rsidP="008D676D">
      <w:pPr>
        <w:rPr>
          <w:sz w:val="18"/>
          <w:szCs w:val="18"/>
        </w:rPr>
      </w:pPr>
    </w:p>
    <w:p w:rsidR="00B15F63" w:rsidRDefault="00B15F63" w:rsidP="008D676D">
      <w:pPr>
        <w:rPr>
          <w:sz w:val="18"/>
          <w:szCs w:val="18"/>
        </w:rPr>
      </w:pPr>
    </w:p>
    <w:p w:rsidR="00B15F63" w:rsidRDefault="00B15F63" w:rsidP="008D676D">
      <w:pPr>
        <w:rPr>
          <w:sz w:val="18"/>
          <w:szCs w:val="18"/>
        </w:rPr>
      </w:pPr>
    </w:p>
    <w:p w:rsidR="00B15F63" w:rsidRDefault="00B15F63" w:rsidP="008D676D">
      <w:pPr>
        <w:rPr>
          <w:sz w:val="18"/>
          <w:szCs w:val="18"/>
        </w:rPr>
      </w:pPr>
    </w:p>
    <w:p w:rsidR="00B15F63" w:rsidRDefault="00B15F63" w:rsidP="008D676D">
      <w:pPr>
        <w:rPr>
          <w:sz w:val="18"/>
          <w:szCs w:val="18"/>
        </w:rPr>
      </w:pPr>
    </w:p>
    <w:p w:rsidR="00B15F63" w:rsidRDefault="00B15F63" w:rsidP="008D676D">
      <w:pPr>
        <w:rPr>
          <w:sz w:val="18"/>
          <w:szCs w:val="18"/>
        </w:rPr>
      </w:pPr>
    </w:p>
    <w:p w:rsidR="00B15F63" w:rsidRDefault="00B15F63" w:rsidP="008D676D">
      <w:pPr>
        <w:rPr>
          <w:sz w:val="18"/>
          <w:szCs w:val="18"/>
        </w:rPr>
      </w:pPr>
    </w:p>
    <w:p w:rsidR="00B15F63" w:rsidRDefault="00B15F63" w:rsidP="008D676D">
      <w:pPr>
        <w:rPr>
          <w:sz w:val="18"/>
          <w:szCs w:val="18"/>
        </w:rPr>
      </w:pPr>
    </w:p>
    <w:p w:rsidR="00B15F63" w:rsidRDefault="00B15F63" w:rsidP="008D676D">
      <w:pPr>
        <w:rPr>
          <w:sz w:val="18"/>
          <w:szCs w:val="18"/>
        </w:rPr>
      </w:pPr>
    </w:p>
    <w:p w:rsidR="00B15F63" w:rsidRDefault="00B15F63" w:rsidP="008D676D">
      <w:pPr>
        <w:rPr>
          <w:sz w:val="18"/>
          <w:szCs w:val="18"/>
        </w:rPr>
      </w:pPr>
    </w:p>
    <w:p w:rsidR="00B15F63" w:rsidRDefault="00B15F63" w:rsidP="008D676D">
      <w:pPr>
        <w:rPr>
          <w:sz w:val="18"/>
          <w:szCs w:val="18"/>
        </w:rPr>
      </w:pPr>
    </w:p>
    <w:p w:rsidR="00B15F63" w:rsidRDefault="00B15F63" w:rsidP="008D676D">
      <w:pPr>
        <w:rPr>
          <w:sz w:val="18"/>
          <w:szCs w:val="18"/>
        </w:rPr>
      </w:pPr>
    </w:p>
    <w:p w:rsidR="00B15F63" w:rsidRDefault="00B15F63" w:rsidP="008D676D">
      <w:pPr>
        <w:rPr>
          <w:sz w:val="18"/>
          <w:szCs w:val="18"/>
        </w:rPr>
      </w:pPr>
    </w:p>
    <w:p w:rsidR="00B15F63" w:rsidRDefault="00B15F63" w:rsidP="008D676D">
      <w:pPr>
        <w:rPr>
          <w:sz w:val="18"/>
          <w:szCs w:val="18"/>
        </w:rPr>
      </w:pP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lastRenderedPageBreak/>
        <w:t>typedef</w:t>
      </w:r>
      <w:r w:rsidRPr="00F25EB8">
        <w:rPr>
          <w:sz w:val="18"/>
          <w:szCs w:val="18"/>
        </w:rPr>
        <w:tab/>
        <w:t>struct _Topology {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uint32_t</w:t>
      </w:r>
      <w:r w:rsidRPr="00F25EB8">
        <w:rPr>
          <w:sz w:val="18"/>
          <w:szCs w:val="18"/>
        </w:rPr>
        <w:tab/>
        <w:t>lid;</w:t>
      </w:r>
      <w:r w:rsidRPr="00F25EB8">
        <w:rPr>
          <w:sz w:val="18"/>
          <w:szCs w:val="18"/>
        </w:rPr>
        <w:tab/>
      </w:r>
      <w:r w:rsidRPr="00F25EB8">
        <w:rPr>
          <w:sz w:val="18"/>
          <w:szCs w:val="18"/>
        </w:rPr>
        <w:tab/>
        <w:t>// the last lid used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uint32_t</w:t>
      </w:r>
      <w:r w:rsidRPr="00F25EB8">
        <w:rPr>
          <w:sz w:val="18"/>
          <w:szCs w:val="18"/>
        </w:rPr>
        <w:tab/>
        <w:t>lmc;</w:t>
      </w:r>
      <w:r w:rsidRPr="00F25EB8">
        <w:rPr>
          <w:sz w:val="18"/>
          <w:szCs w:val="18"/>
        </w:rPr>
        <w:tab/>
      </w:r>
      <w:r w:rsidRPr="00F25EB8">
        <w:rPr>
          <w:sz w:val="18"/>
          <w:szCs w:val="18"/>
        </w:rPr>
        <w:tab/>
        <w:t>// the global LMC</w:t>
      </w:r>
    </w:p>
    <w:p w:rsidR="00B15F63" w:rsidRDefault="00B15F63" w:rsidP="00F25EB8">
      <w:pPr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。。。。。。。。。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uint32_t</w:t>
      </w:r>
      <w:r w:rsidRPr="00F25EB8">
        <w:rPr>
          <w:sz w:val="18"/>
          <w:szCs w:val="18"/>
        </w:rPr>
        <w:tab/>
        <w:t>state;</w:t>
      </w:r>
      <w:r w:rsidRPr="00F25EB8">
        <w:rPr>
          <w:sz w:val="18"/>
          <w:szCs w:val="18"/>
        </w:rPr>
        <w:tab/>
      </w:r>
      <w:r w:rsidRPr="00F25EB8">
        <w:rPr>
          <w:sz w:val="18"/>
          <w:szCs w:val="18"/>
        </w:rPr>
        <w:tab/>
        <w:t>// SM state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uint32_t</w:t>
      </w:r>
      <w:r w:rsidRPr="00F25EB8">
        <w:rPr>
          <w:sz w:val="18"/>
          <w:szCs w:val="18"/>
        </w:rPr>
        <w:tab/>
        <w:t>maxLid;</w:t>
      </w:r>
      <w:r w:rsidRPr="00F25EB8">
        <w:rPr>
          <w:sz w:val="18"/>
          <w:szCs w:val="18"/>
        </w:rPr>
        <w:tab/>
      </w:r>
      <w:r w:rsidRPr="00F25EB8">
        <w:rPr>
          <w:sz w:val="18"/>
          <w:szCs w:val="18"/>
        </w:rPr>
        <w:tab/>
        <w:t>// maximum Lid assigned</w:t>
      </w:r>
    </w:p>
    <w:p w:rsidR="00F25EB8" w:rsidRPr="00F25EB8" w:rsidRDefault="00F25EB8" w:rsidP="00F25EB8">
      <w:pPr>
        <w:rPr>
          <w:sz w:val="18"/>
          <w:szCs w:val="18"/>
        </w:rPr>
      </w:pP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uint16_t</w:t>
      </w:r>
      <w:r w:rsidRPr="00F25EB8">
        <w:rPr>
          <w:sz w:val="18"/>
          <w:szCs w:val="18"/>
        </w:rPr>
        <w:tab/>
      </w:r>
      <w:r w:rsidRPr="0065719A">
        <w:rPr>
          <w:color w:val="FF0000"/>
          <w:sz w:val="18"/>
          <w:szCs w:val="18"/>
        </w:rPr>
        <w:t>*cost;</w:t>
      </w:r>
      <w:r w:rsidRPr="00F25EB8">
        <w:rPr>
          <w:sz w:val="18"/>
          <w:szCs w:val="18"/>
        </w:rPr>
        <w:tab/>
      </w:r>
      <w:r w:rsidRPr="00F25EB8">
        <w:rPr>
          <w:sz w:val="18"/>
          <w:szCs w:val="18"/>
        </w:rPr>
        <w:tab/>
        <w:t>// array for path resolution</w:t>
      </w:r>
    </w:p>
    <w:p w:rsidR="00F25EB8" w:rsidRPr="00F25EB8" w:rsidRDefault="00F25EB8" w:rsidP="00F25EB8">
      <w:pPr>
        <w:rPr>
          <w:sz w:val="18"/>
          <w:szCs w:val="18"/>
        </w:rPr>
      </w:pP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Node_t</w:t>
      </w:r>
      <w:r w:rsidRPr="00F25EB8">
        <w:rPr>
          <w:sz w:val="18"/>
          <w:szCs w:val="18"/>
        </w:rPr>
        <w:tab/>
      </w:r>
      <w:r w:rsidRPr="00F25EB8">
        <w:rPr>
          <w:sz w:val="18"/>
          <w:szCs w:val="18"/>
        </w:rPr>
        <w:tab/>
        <w:t>*node_head;</w:t>
      </w:r>
      <w:r w:rsidRPr="00F25EB8">
        <w:rPr>
          <w:sz w:val="18"/>
          <w:szCs w:val="18"/>
        </w:rPr>
        <w:tab/>
        <w:t>// linked list of nodes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Node_t</w:t>
      </w:r>
      <w:r w:rsidRPr="00F25EB8">
        <w:rPr>
          <w:sz w:val="18"/>
          <w:szCs w:val="18"/>
        </w:rPr>
        <w:tab/>
      </w:r>
      <w:r w:rsidRPr="00F25EB8">
        <w:rPr>
          <w:sz w:val="18"/>
          <w:szCs w:val="18"/>
        </w:rPr>
        <w:tab/>
        <w:t>*node_tail;</w:t>
      </w:r>
      <w:r w:rsidRPr="00F25EB8">
        <w:rPr>
          <w:sz w:val="18"/>
          <w:szCs w:val="18"/>
        </w:rPr>
        <w:tab/>
        <w:t>// ditto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Node_t</w:t>
      </w:r>
      <w:r w:rsidRPr="00F25EB8">
        <w:rPr>
          <w:sz w:val="18"/>
          <w:szCs w:val="18"/>
        </w:rPr>
        <w:tab/>
      </w:r>
      <w:r w:rsidRPr="00F25EB8">
        <w:rPr>
          <w:sz w:val="18"/>
          <w:szCs w:val="18"/>
        </w:rPr>
        <w:tab/>
        <w:t>*ca_head;</w:t>
      </w:r>
      <w:r w:rsidRPr="00F25EB8">
        <w:rPr>
          <w:sz w:val="18"/>
          <w:szCs w:val="18"/>
        </w:rPr>
        <w:tab/>
        <w:t>// linked list ofFI nodes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Node_t</w:t>
      </w:r>
      <w:r w:rsidRPr="00F25EB8">
        <w:rPr>
          <w:sz w:val="18"/>
          <w:szCs w:val="18"/>
        </w:rPr>
        <w:tab/>
      </w:r>
      <w:r w:rsidRPr="00F25EB8">
        <w:rPr>
          <w:sz w:val="18"/>
          <w:szCs w:val="18"/>
        </w:rPr>
        <w:tab/>
        <w:t>*ca_tail;</w:t>
      </w:r>
      <w:r w:rsidRPr="00F25EB8">
        <w:rPr>
          <w:sz w:val="18"/>
          <w:szCs w:val="18"/>
        </w:rPr>
        <w:tab/>
        <w:t>// ditto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Node_t</w:t>
      </w:r>
      <w:r w:rsidRPr="00F25EB8">
        <w:rPr>
          <w:sz w:val="18"/>
          <w:szCs w:val="18"/>
        </w:rPr>
        <w:tab/>
      </w:r>
      <w:r w:rsidRPr="00F25EB8">
        <w:rPr>
          <w:sz w:val="18"/>
          <w:szCs w:val="18"/>
        </w:rPr>
        <w:tab/>
        <w:t>*switch_head;</w:t>
      </w:r>
      <w:r w:rsidRPr="00F25EB8">
        <w:rPr>
          <w:sz w:val="18"/>
          <w:szCs w:val="18"/>
        </w:rPr>
        <w:tab/>
        <w:t>// linked list of SWITCH nodes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Node_t</w:t>
      </w:r>
      <w:r w:rsidRPr="00F25EB8">
        <w:rPr>
          <w:sz w:val="18"/>
          <w:szCs w:val="18"/>
        </w:rPr>
        <w:tab/>
      </w:r>
      <w:r w:rsidRPr="00F25EB8">
        <w:rPr>
          <w:sz w:val="18"/>
          <w:szCs w:val="18"/>
        </w:rPr>
        <w:tab/>
        <w:t>*switch_tail;</w:t>
      </w:r>
      <w:r w:rsidRPr="00F25EB8">
        <w:rPr>
          <w:sz w:val="18"/>
          <w:szCs w:val="18"/>
        </w:rPr>
        <w:tab/>
        <w:t>// ditto</w:t>
      </w:r>
    </w:p>
    <w:p w:rsidR="0065719A" w:rsidRDefault="00B15F63" w:rsidP="00B15F63">
      <w:pPr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。。。。。。</w:t>
      </w:r>
    </w:p>
    <w:p w:rsidR="00F25EB8" w:rsidRDefault="0065719A" w:rsidP="00B15F63">
      <w:pPr>
        <w:rPr>
          <w:sz w:val="18"/>
          <w:szCs w:val="18"/>
        </w:rPr>
      </w:pPr>
      <w:r>
        <w:rPr>
          <w:sz w:val="18"/>
          <w:szCs w:val="18"/>
        </w:rPr>
        <w:tab/>
      </w:r>
      <w:r w:rsidRPr="0065719A">
        <w:rPr>
          <w:sz w:val="18"/>
          <w:szCs w:val="18"/>
        </w:rPr>
        <w:t>uint32_t</w:t>
      </w:r>
      <w:r w:rsidRPr="0065719A">
        <w:rPr>
          <w:sz w:val="18"/>
          <w:szCs w:val="18"/>
        </w:rPr>
        <w:tab/>
      </w:r>
      <w:r w:rsidRPr="0065719A">
        <w:rPr>
          <w:color w:val="FF0000"/>
          <w:sz w:val="18"/>
          <w:szCs w:val="18"/>
        </w:rPr>
        <w:t>bytes</w:t>
      </w:r>
      <w:r w:rsidRPr="0065719A">
        <w:rPr>
          <w:sz w:val="18"/>
          <w:szCs w:val="18"/>
        </w:rPr>
        <w:t>;</w:t>
      </w:r>
      <w:r w:rsidRPr="0065719A">
        <w:rPr>
          <w:sz w:val="18"/>
          <w:szCs w:val="18"/>
        </w:rPr>
        <w:tab/>
      </w:r>
      <w:r w:rsidRPr="0065719A">
        <w:rPr>
          <w:sz w:val="18"/>
          <w:szCs w:val="18"/>
        </w:rPr>
        <w:tab/>
        <w:t>// cost/path array length</w:t>
      </w:r>
      <w:r w:rsidR="00B15F63">
        <w:rPr>
          <w:sz w:val="18"/>
          <w:szCs w:val="18"/>
        </w:rPr>
        <w:tab/>
      </w:r>
    </w:p>
    <w:p w:rsidR="0065719A" w:rsidRPr="00F25EB8" w:rsidRDefault="0065719A" w:rsidP="00B15F63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ab/>
        <w:t>。。。。。。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cl_qmap_t</w:t>
      </w:r>
      <w:r w:rsidRPr="00F25EB8">
        <w:rPr>
          <w:sz w:val="18"/>
          <w:szCs w:val="18"/>
        </w:rPr>
        <w:tab/>
        <w:t>*nodeMap;</w:t>
      </w:r>
      <w:r w:rsidRPr="00F25EB8">
        <w:rPr>
          <w:sz w:val="18"/>
          <w:szCs w:val="18"/>
        </w:rPr>
        <w:tab/>
        <w:t>// Sorted GUID tree of all nodes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cl_qmap_t</w:t>
      </w:r>
      <w:r w:rsidRPr="00F25EB8">
        <w:rPr>
          <w:sz w:val="18"/>
          <w:szCs w:val="18"/>
        </w:rPr>
        <w:tab/>
        <w:t>*portMap;</w:t>
      </w:r>
      <w:r w:rsidRPr="00F25EB8">
        <w:rPr>
          <w:sz w:val="18"/>
          <w:szCs w:val="18"/>
        </w:rPr>
        <w:tab/>
        <w:t>// Sorted GUID tree of all ports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cl_qmap_t</w:t>
      </w:r>
      <w:r w:rsidRPr="00F25EB8">
        <w:rPr>
          <w:sz w:val="18"/>
          <w:szCs w:val="18"/>
        </w:rPr>
        <w:tab/>
        <w:t>*nodeIdMap; // Sorted Node tree based on the locally assigned node id.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cl_qmap_t</w:t>
      </w:r>
      <w:r w:rsidRPr="00F25EB8">
        <w:rPr>
          <w:sz w:val="18"/>
          <w:szCs w:val="18"/>
        </w:rPr>
        <w:tab/>
        <w:t>*quarantinedNodeMap;</w:t>
      </w:r>
      <w:r w:rsidRPr="00F25EB8">
        <w:rPr>
          <w:sz w:val="18"/>
          <w:szCs w:val="18"/>
        </w:rPr>
        <w:tab/>
        <w:t>// Sorted GUID tree of all nodes</w:t>
      </w:r>
    </w:p>
    <w:p w:rsidR="00B15F63" w:rsidRDefault="00B15F63" w:rsidP="00F25EB8">
      <w:pPr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。。。。。。。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//forces setting of client rereg bit for all ports at end of sweep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uint8_t</w:t>
      </w:r>
      <w:r w:rsidRPr="00F25EB8">
        <w:rPr>
          <w:sz w:val="18"/>
          <w:szCs w:val="18"/>
        </w:rPr>
        <w:tab/>
      </w:r>
      <w:r w:rsidRPr="00F25EB8">
        <w:rPr>
          <w:sz w:val="18"/>
          <w:szCs w:val="18"/>
        </w:rPr>
        <w:tab/>
        <w:t>force_client_reregistration;</w:t>
      </w:r>
    </w:p>
    <w:p w:rsidR="00F25EB8" w:rsidRPr="00F25EB8" w:rsidRDefault="00B15F63" w:rsidP="00F25EB8">
      <w:pPr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。。。。。。</w:t>
      </w:r>
    </w:p>
    <w:p w:rsidR="00F25EB8" w:rsidRPr="00B15F63" w:rsidRDefault="00C2356E" w:rsidP="00F25EB8">
      <w:pPr>
        <w:rPr>
          <w:color w:val="FF0000"/>
          <w:sz w:val="18"/>
          <w:szCs w:val="18"/>
        </w:rPr>
      </w:pPr>
      <w:r>
        <w:rPr>
          <w:noProof/>
          <w:color w:val="FF000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883920</wp:posOffset>
                </wp:positionH>
                <wp:positionV relativeFrom="paragraph">
                  <wp:posOffset>152400</wp:posOffset>
                </wp:positionV>
                <wp:extent cx="388620" cy="1668780"/>
                <wp:effectExtent l="0" t="38100" r="49530" b="26670"/>
                <wp:wrapNone/>
                <wp:docPr id="4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88620" cy="16687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4B717326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4" o:spid="_x0000_s1026" type="#_x0000_t32" style="position:absolute;left:0;text-align:left;margin-left:69.6pt;margin-top:12pt;width:30.6pt;height:131.4pt;flip:y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fGF+QEAAAwEAAAOAAAAZHJzL2Uyb0RvYy54bWysU0uOEzEQ3SNxB8t70p0wClGUziwywAZB&#10;xG/vcdtpS/6pXORzCS6AxApYAavZcxoYjkHZnTQIEBKIjeVPvVf1XpUX53tn2VZBMsE3fDyqOVNe&#10;htb4TcOfPb13a8ZZQuFbYYNXDT+oxM+XN28sdnGuJqELtlXAiMSn+S42vEOM86pKslNOpFGIytOj&#10;DuAE0hE2VQtiR+zOVpO6nla7AG2EIFVKdHvRP/Jl4ddaSXykdVLIbMOpNiwrlPUyr9VyIeYbELEz&#10;8liG+IcqnDCekg5UFwIFewHmFypnJIQUNI5kcFXQ2khVNJCacf2TmiediKpoIXNSHGxK/49WPtyu&#10;gZm24WeceeGoRdevrr68fHv98cPnN1dfP73O+/fv2Fm2ahfTnBArv4bjKcU1ZN17DY5pa+JzmoLi&#10;BGlj+2L0YTBa7ZFJurw9m00n1A5JT+PpdHZnVjpR9TyZL0LC+yo4ljcNTwjCbDpcBe+ppwH6HGL7&#10;ICFVQsATIIOtzysKY+/6luEhkioEI/zGqiyDwnNIleX0AsoOD1b18MdKkydUaJ+mTKNaWWBbQXMk&#10;pFQexwMTRWeYNtYOwLp48EfgMT5DVZnUvwEPiJI5eBzAzvgAv8uO+1PJuo8/OdDrzhZchvZQWlus&#10;oZErXh2/R57pH88F/v0TL78BAAD//wMAUEsDBBQABgAIAAAAIQAFQocQ4AAAAAoBAAAPAAAAZHJz&#10;L2Rvd25yZXYueG1sTI/NTsMwEITvSH0Ha5G4UYdQVUmIU/HTHOihUgtCHJ14SVLidRS7bXh7lhO9&#10;7WhHM9/kq8n24oSj7xwpuJtHIJBqZzpqFLy/lbcJCB80Gd07QgU/6GFVzK5ynRl3ph2e9qERHEI+&#10;0wraEIZMSl+3aLWfuwGJf19utDqwHBtpRn3mcNvLOIqW0uqOuKHVAz63WH/vj5ZTXsundH3Yfiab&#10;l439qErbrFOr1M319PgAIuAU/s3wh8/oUDBT5Y5kvOhZ36cxWxXEC97EBq5bgKj4SJYJyCKXlxOK&#10;XwAAAP//AwBQSwECLQAUAAYACAAAACEAtoM4kv4AAADhAQAAEwAAAAAAAAAAAAAAAAAAAAAAW0Nv&#10;bnRlbnRfVHlwZXNdLnhtbFBLAQItABQABgAIAAAAIQA4/SH/1gAAAJQBAAALAAAAAAAAAAAAAAAA&#10;AC8BAABfcmVscy8ucmVsc1BLAQItABQABgAIAAAAIQBrQfGF+QEAAAwEAAAOAAAAAAAAAAAAAAAA&#10;AC4CAABkcnMvZTJvRG9jLnhtbFBLAQItABQABgAIAAAAIQAFQocQ4AAAAAoBAAAPAAAAAAAAAAAA&#10;AAAAAFMEAABkcnMvZG93bnJldi54bWxQSwUGAAAAAAQABADzAAAAYAUAAAAA&#10;" strokecolor="#4472c4 [3204]" strokeweight=".5pt">
                <v:stroke endarrow="block" joinstyle="miter"/>
              </v:shape>
            </w:pict>
          </mc:Fallback>
        </mc:AlternateContent>
      </w:r>
      <w:r w:rsidR="00F25EB8" w:rsidRPr="00B15F63">
        <w:rPr>
          <w:color w:val="FF0000"/>
          <w:sz w:val="18"/>
          <w:szCs w:val="18"/>
        </w:rPr>
        <w:tab/>
        <w:t>RoutingModule_t * routingModule;</w:t>
      </w:r>
    </w:p>
    <w:p w:rsidR="00F25EB8" w:rsidRPr="00F25EB8" w:rsidRDefault="00B15F63" w:rsidP="00F25EB8">
      <w:pPr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。。。。。。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bitset_t    *smaChanges;</w:t>
      </w:r>
    </w:p>
    <w:p w:rsidR="00F25EB8" w:rsidRP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ab/>
        <w:t>VirtualFabrics_t *vfs_ptr;</w:t>
      </w:r>
    </w:p>
    <w:p w:rsidR="00B15F63" w:rsidRDefault="00B15F63" w:rsidP="00F25EB8">
      <w:pPr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。。。。。。</w:t>
      </w:r>
    </w:p>
    <w:p w:rsidR="00F25EB8" w:rsidRDefault="00F25EB8" w:rsidP="00F25EB8">
      <w:pPr>
        <w:rPr>
          <w:sz w:val="18"/>
          <w:szCs w:val="18"/>
        </w:rPr>
      </w:pPr>
      <w:r w:rsidRPr="00F25EB8">
        <w:rPr>
          <w:sz w:val="18"/>
          <w:szCs w:val="18"/>
        </w:rPr>
        <w:t>}</w:t>
      </w:r>
      <w:r w:rsidRPr="00B11157">
        <w:rPr>
          <w:color w:val="FF0000"/>
          <w:sz w:val="18"/>
          <w:szCs w:val="18"/>
        </w:rPr>
        <w:t xml:space="preserve"> </w:t>
      </w:r>
      <w:r w:rsidRPr="00B11157">
        <w:rPr>
          <w:b/>
          <w:color w:val="FF0000"/>
          <w:sz w:val="18"/>
          <w:szCs w:val="18"/>
        </w:rPr>
        <w:t>Topology_t</w:t>
      </w:r>
      <w:r w:rsidRPr="00B11157">
        <w:rPr>
          <w:b/>
          <w:sz w:val="18"/>
          <w:szCs w:val="18"/>
        </w:rPr>
        <w:t>;</w:t>
      </w:r>
    </w:p>
    <w:p w:rsidR="000A3828" w:rsidRDefault="000A3828" w:rsidP="008D676D">
      <w:pPr>
        <w:rPr>
          <w:sz w:val="18"/>
          <w:szCs w:val="18"/>
        </w:rPr>
      </w:pPr>
    </w:p>
    <w:p w:rsidR="000A3828" w:rsidRDefault="000A3828" w:rsidP="008D676D">
      <w:pPr>
        <w:rPr>
          <w:sz w:val="18"/>
          <w:szCs w:val="18"/>
        </w:rPr>
      </w:pPr>
    </w:p>
    <w:p w:rsidR="00B15F63" w:rsidRDefault="00B15F63" w:rsidP="008D676D">
      <w:pPr>
        <w:rPr>
          <w:sz w:val="18"/>
          <w:szCs w:val="18"/>
        </w:rPr>
      </w:pPr>
    </w:p>
    <w:p w:rsidR="00B15F63" w:rsidRPr="00B15F63" w:rsidRDefault="00B15F63" w:rsidP="00B15F63">
      <w:pPr>
        <w:rPr>
          <w:sz w:val="18"/>
          <w:szCs w:val="18"/>
        </w:rPr>
      </w:pPr>
      <w:r w:rsidRPr="00B15F63">
        <w:rPr>
          <w:sz w:val="18"/>
          <w:szCs w:val="18"/>
        </w:rPr>
        <w:t>typedef struct _RoutingModule {</w:t>
      </w:r>
    </w:p>
    <w:p w:rsidR="00B15F63" w:rsidRPr="00B15F63" w:rsidRDefault="00B15F63" w:rsidP="00B15F63">
      <w:pPr>
        <w:rPr>
          <w:sz w:val="18"/>
          <w:szCs w:val="18"/>
        </w:rPr>
      </w:pPr>
      <w:r w:rsidRPr="00B15F63">
        <w:rPr>
          <w:sz w:val="18"/>
          <w:szCs w:val="18"/>
        </w:rPr>
        <w:tab/>
        <w:t>const char * name;</w:t>
      </w:r>
    </w:p>
    <w:p w:rsidR="00B15F63" w:rsidRPr="00B15F63" w:rsidRDefault="00B15F63" w:rsidP="00B15F63">
      <w:pPr>
        <w:rPr>
          <w:sz w:val="18"/>
          <w:szCs w:val="18"/>
        </w:rPr>
      </w:pPr>
      <w:r>
        <w:rPr>
          <w:sz w:val="18"/>
          <w:szCs w:val="18"/>
        </w:rPr>
        <w:tab/>
        <w:t>uint16_t alg;</w:t>
      </w:r>
    </w:p>
    <w:p w:rsidR="00B15F63" w:rsidRPr="00B15F63" w:rsidRDefault="00C2356E" w:rsidP="00B15F63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1211580</wp:posOffset>
                </wp:positionH>
                <wp:positionV relativeFrom="paragraph">
                  <wp:posOffset>152400</wp:posOffset>
                </wp:positionV>
                <wp:extent cx="45720" cy="2278380"/>
                <wp:effectExtent l="76200" t="38100" r="49530" b="26670"/>
                <wp:wrapNone/>
                <wp:docPr id="17" name="直接箭头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20" cy="22783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CA0B11A" id="直接箭头连接符 17" o:spid="_x0000_s1026" type="#_x0000_t32" style="position:absolute;left:0;text-align:left;margin-left:95.4pt;margin-top:12pt;width:3.6pt;height:179.4pt;flip:x y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WLw9/wEAABcEAAAOAAAAZHJzL2Uyb0RvYy54bWysU0uOEzEQ3SNxB8t70kn4JIrSmUWGzwJB&#10;xAB7j9tOW/JP5SKfS3ABJFYwK2A1+zkNDMeg7E4aBAgJxMYqu+pV1XtVnp/snGUbBckEX/PRYMiZ&#10;8jI0xq9r/uL5g1tTzhIK3wgbvKr5XiV+srh5Y76NMzUObbCNAkZJfJptY81bxDirqiRb5UQahKg8&#10;OXUAJ5CusK4aEFvK7mw1Hg7vVdsATYQgVUr0eto5+aLk11pJfKp1Ushszak3LCeU8zyf1WIuZmsQ&#10;sTXy0Ib4hy6cMJ6K9qlOBQr2CswvqZyREFLQOJDBVUFrI1XhQGxGw5/YnLUiqsKFxEmxlyn9v7Ty&#10;yWYFzDQ0uwlnXjia0fWbyy+v319/+vj53eXXq7fZ/nDByE9ibWOaEWbpV3C4pbiCzHynwTFtTXxE&#10;uXixXmYr+4gn2xXR973oaodM0uOdu5MxTUaSZzyeTG9Py1CqLmEGR0j4UAXHslHzhCDMusVl8J7G&#10;G6ArITaPE1JLBDwCMtj6fKIw9r5vGO4j8UMwwq+tynwoPIdUmVfHpFi4t6qDP1Oa5KE+uzJlMdXS&#10;AtsIWikhpfI46jNRdIZpY20PHBYJ/gg8xGeoKkv7N+AeUSoHjz3YGR/gd9Vxd2xZd/FHBTreWYLz&#10;0OzLjIs0tH1Fq8NPyev9473Av//nxTcAAAD//wMAUEsDBBQABgAIAAAAIQAhXyu83gAAAAoBAAAP&#10;AAAAZHJzL2Rvd25yZXYueG1sTI/NTsMwEITvSLyDtUjcqEP4i0OcCkVUglspPMA2NkkgXqex04Y+&#10;PdsT3Ha0o5lviuXserG3Y+g8abheJCAs1d501Gj4eF9dZSBCRDLYe7IafmyAZXl+VmBu/IHe7H4T&#10;G8EhFHLU0MY45FKGurUOw8IPlvj36UeHkeXYSDPigcNdL9MkuZcOO+KGFgdbtbb+3kxOw26uvp6P&#10;Clcv64fj7rWr1FTdKa0vL+anRxDRzvHPDCd8RoeSmbZ+IhNEz1oljB41pLe86WRQGR9bDTdZmoEs&#10;C/l/QvkLAAD//wMAUEsBAi0AFAAGAAgAAAAhALaDOJL+AAAA4QEAABMAAAAAAAAAAAAAAAAAAAAA&#10;AFtDb250ZW50X1R5cGVzXS54bWxQSwECLQAUAAYACAAAACEAOP0h/9YAAACUAQAACwAAAAAAAAAA&#10;AAAAAAAvAQAAX3JlbHMvLnJlbHNQSwECLQAUAAYACAAAACEAPFi8Pf8BAAAXBAAADgAAAAAAAAAA&#10;AAAAAAAuAgAAZHJzL2Uyb0RvYy54bWxQSwECLQAUAAYACAAAACEAIV8rvN4AAAAKAQAADwAAAAAA&#10;AAAAAAAAAABZBAAAZHJzL2Rvd25yZXYueG1sUEsFBgAAAAAEAAQA8wAAAGQFAAAAAA==&#10;" strokecolor="#4472c4 [3204]" strokeweight=".5pt">
                <v:stroke endarrow="block" joinstyle="miter"/>
              </v:shape>
            </w:pict>
          </mc:Fallback>
        </mc:AlternateContent>
      </w:r>
      <w:r w:rsidR="00B15F63">
        <w:rPr>
          <w:sz w:val="18"/>
          <w:szCs w:val="18"/>
        </w:rPr>
        <w:tab/>
        <w:t xml:space="preserve">RoutingFuncs_t </w:t>
      </w:r>
      <w:r w:rsidR="00B15F63" w:rsidRPr="00B15F63">
        <w:rPr>
          <w:color w:val="FF0000"/>
          <w:sz w:val="18"/>
          <w:szCs w:val="18"/>
        </w:rPr>
        <w:t>funcs;</w:t>
      </w:r>
    </w:p>
    <w:p w:rsidR="00B15F63" w:rsidRPr="00B15F63" w:rsidRDefault="00B15F63" w:rsidP="00B15F63">
      <w:pPr>
        <w:rPr>
          <w:sz w:val="18"/>
          <w:szCs w:val="18"/>
        </w:rPr>
      </w:pPr>
      <w:r w:rsidRPr="00B15F63">
        <w:rPr>
          <w:sz w:val="18"/>
          <w:szCs w:val="18"/>
        </w:rPr>
        <w:tab/>
        <w:t>// Private data used by topology algorithm.</w:t>
      </w:r>
    </w:p>
    <w:p w:rsidR="00B15F63" w:rsidRPr="00B15F63" w:rsidRDefault="00C2356E" w:rsidP="00B15F63">
      <w:pPr>
        <w:rPr>
          <w:color w:val="FF0000"/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716280</wp:posOffset>
                </wp:positionH>
                <wp:positionV relativeFrom="paragraph">
                  <wp:posOffset>182880</wp:posOffset>
                </wp:positionV>
                <wp:extent cx="7620" cy="1912620"/>
                <wp:effectExtent l="76200" t="38100" r="68580" b="11430"/>
                <wp:wrapNone/>
                <wp:docPr id="19" name="直接箭头连接符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620" cy="1912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B4AE67E" id="直接箭头连接符 19" o:spid="_x0000_s1026" type="#_x0000_t32" style="position:absolute;left:0;text-align:left;margin-left:56.4pt;margin-top:14.4pt;width:.6pt;height:150.6pt;flip:x y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kIC/+gEAABYEAAAOAAAAZHJzL2Uyb0RvYy54bWysU0uOEzEQ3SNxB8t70kkWAxOlM4sMnwWC&#10;iN/e4y6nLfknu0gnl+ACSKyAFcNq9pwGhmNQdncaBAgJxMYqd/m9qveqenm2t4btICbtXc1nkyln&#10;4KRvtNvW/Pmze7fucJZQuEYY76DmB0j8bHXzxrILC5j71psGIiMSlxZdqHmLGBZVlWQLVqSJD+Ao&#10;qXy0Aukat1UTRUfs1lTz6fSk6nxsQvQSUqKv532Srwq/UiDxsVIJkJmaU29YzljOi3xWq6VYbKMI&#10;rZZDG+IfurBCOyo6Up0LFOxl1L9QWS2jT17hRHpbeaW0hKKB1MymP6l52ooARQuZk8JoU/p/tPLR&#10;bhOZbmh2p5w5YWlG16+vvrx6d/3x8vPbq6+f3uT4w3tGeTKrC2lBmLXbxOGWwiZm5XsVLVNGhwfE&#10;xUv0Ikc5RzrZvph+GE2HPTJJH2+fzGkwkhKz09k8X4i46vkyNsSE98FbloOaJ4xCb1tce+douj72&#10;FcTuYcIeeARksHH5RKHNXdcwPASSh1ELtzUw1MlPqiyrF1IiPBjo4U9AkTvUZl+m7CWsTWQ7QRsl&#10;pASHs5GJXmeY0saMwGlx4I/A4X2GQtnZvwGPiFLZOxzBVjsff1cd98eWVf/+6ECvO1tw4ZtDGXGx&#10;hpavzGT4UfJ2/3gv8O+/8+obAAAA//8DAFBLAwQUAAYACAAAACEA4Myi0uAAAAAKAQAADwAAAGRy&#10;cy9kb3ducmV2LnhtbEyPzU7DMBCE70i8g7VI3KiTlJ8mxKlQRCW4ldIH2MbbJBDbaey0oU/P9gSn&#10;1WhHM9/ky8l04kiDb51VEM8iEGQrp1tbK9h+ru4WIHxAq7FzlhT8kIdlcX2VY6bdyX7QcRNqwSHW&#10;Z6igCaHPpPRVQwb9zPVk+bd3g8HAcqilHvDE4aaTSRQ9SoOt5YYGeyobqr43o1FwmMqv13OKq7f1&#10;0/nw3pbpWD6kSt3eTC/PIAJN4c8MF3xGh4KZdm602ouOdZwwelCQLPheDPE9j9spmM+jCGSRy/8T&#10;il8AAAD//wMAUEsBAi0AFAAGAAgAAAAhALaDOJL+AAAA4QEAABMAAAAAAAAAAAAAAAAAAAAAAFtD&#10;b250ZW50X1R5cGVzXS54bWxQSwECLQAUAAYACAAAACEAOP0h/9YAAACUAQAACwAAAAAAAAAAAAAA&#10;AAAvAQAAX3JlbHMvLnJlbHNQSwECLQAUAAYACAAAACEAtJCAv/oBAAAWBAAADgAAAAAAAAAAAAAA&#10;AAAuAgAAZHJzL2Uyb0RvYy54bWxQSwECLQAUAAYACAAAACEA4Myi0uAAAAAKAQAADwAAAAAAAAAA&#10;AAAAAABUBAAAZHJzL2Rvd25yZXYueG1sUEsFBgAAAAAEAAQA8wAAAGEFAAAAAA==&#10;" strokecolor="#4472c4 [3204]" strokeweight=".5pt">
                <v:stroke endarrow="block" joinstyle="miter"/>
              </v:shape>
            </w:pict>
          </mc:Fallback>
        </mc:AlternateContent>
      </w:r>
      <w:r w:rsidR="00B15F63" w:rsidRPr="00B15F63">
        <w:rPr>
          <w:sz w:val="18"/>
          <w:szCs w:val="18"/>
        </w:rPr>
        <w:tab/>
      </w:r>
      <w:r w:rsidR="00B15F63">
        <w:rPr>
          <w:color w:val="FF0000"/>
          <w:sz w:val="18"/>
          <w:szCs w:val="18"/>
        </w:rPr>
        <w:t>void</w:t>
      </w:r>
      <w:r w:rsidR="00B15F63">
        <w:rPr>
          <w:color w:val="FF0000"/>
          <w:sz w:val="18"/>
          <w:szCs w:val="18"/>
        </w:rPr>
        <w:tab/>
        <w:t>*data;</w:t>
      </w:r>
    </w:p>
    <w:p w:rsidR="00B15F63" w:rsidRDefault="00B15F63" w:rsidP="00B15F63">
      <w:pPr>
        <w:rPr>
          <w:sz w:val="18"/>
          <w:szCs w:val="18"/>
        </w:rPr>
      </w:pPr>
      <w:r w:rsidRPr="00B15F63">
        <w:rPr>
          <w:sz w:val="18"/>
          <w:szCs w:val="18"/>
        </w:rPr>
        <w:tab/>
        <w:t>Status_t (*</w:t>
      </w:r>
      <w:r>
        <w:rPr>
          <w:sz w:val="18"/>
          <w:szCs w:val="18"/>
        </w:rPr>
        <w:t>load)(struct _RoutingModule *);</w:t>
      </w:r>
    </w:p>
    <w:p w:rsidR="00B15F63" w:rsidRDefault="00B15F63" w:rsidP="00B15F63">
      <w:pPr>
        <w:rPr>
          <w:sz w:val="18"/>
          <w:szCs w:val="18"/>
        </w:rPr>
      </w:pPr>
      <w:r w:rsidRPr="00B15F63">
        <w:rPr>
          <w:sz w:val="18"/>
          <w:szCs w:val="18"/>
        </w:rPr>
        <w:tab/>
        <w:t>Called w</w:t>
      </w:r>
      <w:r>
        <w:rPr>
          <w:sz w:val="18"/>
          <w:szCs w:val="18"/>
        </w:rPr>
        <w:t>hen module is unset as current.</w:t>
      </w:r>
    </w:p>
    <w:p w:rsidR="00B15F63" w:rsidRPr="00B15F63" w:rsidRDefault="00B15F63" w:rsidP="00B15F63">
      <w:pPr>
        <w:rPr>
          <w:sz w:val="18"/>
          <w:szCs w:val="18"/>
        </w:rPr>
      </w:pPr>
      <w:r w:rsidRPr="00B15F63">
        <w:rPr>
          <w:sz w:val="18"/>
          <w:szCs w:val="18"/>
        </w:rPr>
        <w:tab/>
        <w:t>Status_t (*un</w:t>
      </w:r>
      <w:r>
        <w:rPr>
          <w:sz w:val="18"/>
          <w:szCs w:val="18"/>
        </w:rPr>
        <w:t>load)(struct _RoutingModule *);</w:t>
      </w:r>
    </w:p>
    <w:p w:rsidR="00B15F63" w:rsidRPr="00B15F63" w:rsidRDefault="00B15F63" w:rsidP="00B15F63">
      <w:pPr>
        <w:rPr>
          <w:sz w:val="18"/>
          <w:szCs w:val="18"/>
        </w:rPr>
      </w:pPr>
      <w:r w:rsidRPr="00B15F63">
        <w:rPr>
          <w:sz w:val="18"/>
          <w:szCs w:val="18"/>
        </w:rPr>
        <w:lastRenderedPageBreak/>
        <w:tab/>
        <w:t>Status_t (*copy)(struct _RoutingModule * dest, const struct _RoutingModule * src);</w:t>
      </w:r>
    </w:p>
    <w:p w:rsidR="00B15F63" w:rsidRPr="00B15F63" w:rsidRDefault="00B15F63" w:rsidP="00B15F63">
      <w:pPr>
        <w:rPr>
          <w:sz w:val="18"/>
          <w:szCs w:val="18"/>
        </w:rPr>
      </w:pPr>
    </w:p>
    <w:p w:rsidR="00B15F63" w:rsidRPr="00B15F63" w:rsidRDefault="00C2356E" w:rsidP="00B15F63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-800100</wp:posOffset>
                </wp:positionV>
                <wp:extent cx="190500" cy="3733800"/>
                <wp:effectExtent l="76200" t="38100" r="19050" b="19050"/>
                <wp:wrapNone/>
                <wp:docPr id="18" name="直接箭头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00" cy="37338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F2A40A" id="直接箭头连接符 18" o:spid="_x0000_s1026" type="#_x0000_t32" style="position:absolute;left:0;text-align:left;margin-left:54pt;margin-top:-63pt;width:15pt;height:294pt;flip:x 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x/g+wEAABgEAAAOAAAAZHJzL2Uyb0RvYy54bWysU0uOEzEQ3SNxB8t70p2JgJkonVlk+CwQ&#10;RAyw97jLaUv+qWzyuQQXQGIFswJWs+c0MByDsjtpECAhEBur3OX3qt6r6tnp1hq2Bozau4aPRzVn&#10;4KRvtVs1/Pmz+7eOOYtJuFYY76DhO4j8dH7zxmwTpnDkO29aQEYkLk43oeFdSmFaVVF2YEUc+QCO&#10;ksqjFYmuuKpaFBtit6Y6qus71cZjG9BLiJG+nvVJPi/8SoFMT5SKkJhpOPWWyonlvMhnNZ+J6QpF&#10;6LTctyH+oQsrtKOiA9WZSIK9RP0LldUSffQqjaS3lVdKSygaSM24/knNeScCFC1kTgyDTfH/0crH&#10;6yUy3dLsaFJOWJrR9eurL6/eXX/88Pnt1ddPb3L8/pJRnszahDglzMItcX+LYYlZ+VahZcro8JC4&#10;eIle5CjnSCfbFtN3g+mwTUzSx/FJfbum0UhKTe5OJsd0IeqqZ8zogDE9AG9ZDhoeEwq96tLCO0fz&#10;9djXEOtHMfXAAyCDjctnEtrccy1Lu0ACE2rhVgb2dfKTKgvrpZQo7Qz08KegyJ/caJFSNhMWBtla&#10;0E4JKcGl8cBErzNMaWMGYP1n4P59hkLZ2r8BD4hS2bs0gK12Hn9XPW0PLav+/cGBXne24MK3uzLk&#10;Yg2tX5nJ/lfJ+/3jvcC//9DzbwAAAP//AwBQSwMEFAAGAAgAAAAhAEoxlkDgAAAADAEAAA8AAABk&#10;cnMvZG93bnJldi54bWxMj0FPg0AQhe8m/ofNmHhrd4uKBVkaQ2yiN63+gC2MgLKzlF1a7K93OOlt&#10;3szLm+9lm8l24oiDbx1pWC0VCKTSVS3VGj7et4s1CB8MVaZzhBp+0MMmv7zITFq5E73hcRdqwSHk&#10;U6OhCaFPpfRlg9b4peuR+PbpBmsCy6GW1WBOHG47GSkVS2ta4g+N6bFosPzejVbDYSq+ns6J2T6/&#10;3p8PL22RjMVdovX11fT4ACLgFP7MMOMzOuTMtHcjVV50rNWauwQNi1UU8zRbbubVXsNtHCmQeSb/&#10;l8h/AQAA//8DAFBLAQItABQABgAIAAAAIQC2gziS/gAAAOEBAAATAAAAAAAAAAAAAAAAAAAAAABb&#10;Q29udGVudF9UeXBlc10ueG1sUEsBAi0AFAAGAAgAAAAhADj9If/WAAAAlAEAAAsAAAAAAAAAAAAA&#10;AAAALwEAAF9yZWxzLy5yZWxzUEsBAi0AFAAGAAgAAAAhAKjPH+D7AQAAGAQAAA4AAAAAAAAAAAAA&#10;AAAALgIAAGRycy9lMm9Eb2MueG1sUEsBAi0AFAAGAAgAAAAhAEoxlkDgAAAADAEAAA8AAAAAAAAA&#10;AAAAAAAAVQQAAGRycy9kb3ducmV2LnhtbFBLBQYAAAAABAAEAPMAAABi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1112520</wp:posOffset>
                </wp:positionH>
                <wp:positionV relativeFrom="paragraph">
                  <wp:posOffset>-777240</wp:posOffset>
                </wp:positionV>
                <wp:extent cx="91440" cy="1882140"/>
                <wp:effectExtent l="0" t="38100" r="80010" b="22860"/>
                <wp:wrapNone/>
                <wp:docPr id="16" name="直接箭头连接符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1440" cy="18821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02B4CC" id="直接箭头连接符 16" o:spid="_x0000_s1026" type="#_x0000_t32" style="position:absolute;left:0;text-align:left;margin-left:87.6pt;margin-top:-61.2pt;width:7.2pt;height:148.2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UdP9wEAAA0EAAAOAAAAZHJzL2Uyb0RvYy54bWysU0uOEzEQ3SNxB8t70uloNApROrPIABsE&#10;Eb+9x22nLfmncpHPJbgAEitgBbOaPadhZo5B2Z00CBASiI1lu/xe1XtVnp/tnGUbBckE3/B6NOZM&#10;eRla49cNf/ni4b0pZwmFb4UNXjV8rxI/W9y9M9/GmZqELthWASMSn2bb2PAOMc6qKslOOZFGISpP&#10;QR3ACaQjrKsWxJbYna0m4/FptQ3QRghSpUS3532QLwq/1kriU62TQmYbTrVhWaGsF3mtFnMxW4OI&#10;nZGHMsQ/VOGE8ZR0oDoXKNhrML9QOSMhpKBxJIOrgtZGqqKB1NTjn9Q870RURQuZk+JgU/p/tPLJ&#10;ZgXMtNS7U868cNSjm7dX128+3Fx+/vr+6vbLu7z/9JFRnMzaxjQjzNKv4HBKcQVZ+U6DY9qa+Iq4&#10;ihekju2K1fvBarVDJunyfn1yQv2QFKmn00lNB+KreppMFyHhIxUcy5uGJwRh1h0ug/fU1AB9CrF5&#10;nLAHHgEZbH1eURj7wLcM95FUIRjh11Yd8uQnVVbT1192uLeqhz9TmkyhOvs0ZRzV0gLbCBokIaXy&#10;WA9M9DrDtLF2AI6LBX8EHt5nqCqj+jfgAVEyB48D2Bkf4HfZcXcsWffvjw70urMFF6Hdl84Wa2jm&#10;Sk8O/yMP9Y/nAv/+ixffAAAA//8DAFBLAwQUAAYACAAAACEAqRLHyuEAAAAMAQAADwAAAGRycy9k&#10;b3ducmV2LnhtbEyPTU+DQBCG7yb+h82YeGuXkloBWRo/ysEeTGwb43GBEVB2lrDbFv99h5Me37xv&#10;nnkmXY+mEyccXGtJwWIegEAqbdVSreCwz2cRCOc1VbqzhAp+0cE6u75KdVLZM73jaedrwRByiVbQ&#10;eN8nUrqyQaPd3PZI3H3ZwWjPcahlNegzw00nwyBYSaNb4guN7vG5wfJndzRMec2f4s3322e0fdma&#10;jyI39SY2St3ejI8PIDyO/m8Mkz6rQ8ZOhT1S5UTH+f4u5KmC2SIMlyCmSRSvQBRTtwxAZqn8/0R2&#10;AQAA//8DAFBLAQItABQABgAIAAAAIQC2gziS/gAAAOEBAAATAAAAAAAAAAAAAAAAAAAAAABbQ29u&#10;dGVudF9UeXBlc10ueG1sUEsBAi0AFAAGAAgAAAAhADj9If/WAAAAlAEAAAsAAAAAAAAAAAAAAAAA&#10;LwEAAF9yZWxzLy5yZWxzUEsBAi0AFAAGAAgAAAAhAJoJR0/3AQAADQQAAA4AAAAAAAAAAAAAAAAA&#10;LgIAAGRycy9lMm9Eb2MueG1sUEsBAi0AFAAGAAgAAAAhAKkSx8rhAAAADAEAAA8AAAAAAAAAAAAA&#10;AAAAUQQAAGRycy9kb3ducmV2LnhtbFBLBQYAAAAABAAEAPMAAABfBQAAAAA=&#10;" strokecolor="#4472c4 [3204]" strokeweight=".5pt">
                <v:stroke endarrow="block" joinstyle="miter"/>
              </v:shape>
            </w:pict>
          </mc:Fallback>
        </mc:AlternateContent>
      </w:r>
      <w:r w:rsidR="00B15F63" w:rsidRPr="00B15F63">
        <w:rPr>
          <w:sz w:val="18"/>
          <w:szCs w:val="18"/>
        </w:rPr>
        <w:tab/>
      </w:r>
    </w:p>
    <w:p w:rsidR="00B15F63" w:rsidRPr="00B15F63" w:rsidRDefault="00B15F63" w:rsidP="00B15F63">
      <w:pPr>
        <w:rPr>
          <w:sz w:val="18"/>
          <w:szCs w:val="18"/>
        </w:rPr>
      </w:pPr>
      <w:r w:rsidRPr="00B15F63">
        <w:rPr>
          <w:sz w:val="18"/>
          <w:szCs w:val="18"/>
        </w:rPr>
        <w:tab/>
        <w:t>Status_t (*release)(struct _RoutingModule * rm);</w:t>
      </w:r>
    </w:p>
    <w:p w:rsidR="00B15F63" w:rsidRPr="00B15F63" w:rsidRDefault="00B15F63" w:rsidP="00B15F63">
      <w:pPr>
        <w:rPr>
          <w:sz w:val="18"/>
          <w:szCs w:val="18"/>
        </w:rPr>
      </w:pPr>
    </w:p>
    <w:p w:rsidR="00B15F63" w:rsidRDefault="00B15F63" w:rsidP="00B15F63">
      <w:pPr>
        <w:rPr>
          <w:sz w:val="18"/>
          <w:szCs w:val="18"/>
        </w:rPr>
      </w:pPr>
      <w:r w:rsidRPr="00B15F63">
        <w:rPr>
          <w:sz w:val="18"/>
          <w:szCs w:val="18"/>
        </w:rPr>
        <w:t>} RoutingModule_t;</w:t>
      </w:r>
    </w:p>
    <w:p w:rsidR="000A3828" w:rsidRDefault="000A3828" w:rsidP="008D676D">
      <w:pPr>
        <w:rPr>
          <w:sz w:val="18"/>
          <w:szCs w:val="18"/>
        </w:rPr>
      </w:pPr>
    </w:p>
    <w:p w:rsidR="000A3828" w:rsidRDefault="000A3828" w:rsidP="008D676D">
      <w:pPr>
        <w:rPr>
          <w:sz w:val="18"/>
          <w:szCs w:val="18"/>
        </w:rPr>
      </w:pPr>
    </w:p>
    <w:p w:rsidR="00B15F63" w:rsidRPr="00B15F63" w:rsidRDefault="00B15F63" w:rsidP="00B15F63">
      <w:pPr>
        <w:widowControl/>
        <w:jc w:val="left"/>
        <w:rPr>
          <w:sz w:val="18"/>
          <w:szCs w:val="18"/>
        </w:rPr>
      </w:pPr>
      <w:r w:rsidRPr="00B15F63">
        <w:rPr>
          <w:sz w:val="18"/>
          <w:szCs w:val="18"/>
        </w:rPr>
        <w:t>typedef struct _RoutingFuncs {</w:t>
      </w:r>
    </w:p>
    <w:p w:rsidR="00B15F63" w:rsidRPr="00B15F63" w:rsidRDefault="00B15F63" w:rsidP="00B15F63">
      <w:pPr>
        <w:widowControl/>
        <w:jc w:val="left"/>
        <w:rPr>
          <w:sz w:val="18"/>
          <w:szCs w:val="18"/>
        </w:rPr>
      </w:pPr>
      <w:r w:rsidRPr="00B15F63">
        <w:rPr>
          <w:sz w:val="18"/>
          <w:szCs w:val="18"/>
        </w:rPr>
        <w:tab/>
        <w:t>Status_t (*pre_process_discovery)(struct _Topology *, void **);</w:t>
      </w:r>
    </w:p>
    <w:p w:rsidR="00B15F63" w:rsidRPr="00B15F63" w:rsidRDefault="00B15F63" w:rsidP="00B15F63">
      <w:pPr>
        <w:widowControl/>
        <w:jc w:val="left"/>
        <w:rPr>
          <w:sz w:val="18"/>
          <w:szCs w:val="18"/>
        </w:rPr>
      </w:pPr>
      <w:r w:rsidRPr="00B15F63">
        <w:rPr>
          <w:sz w:val="18"/>
          <w:szCs w:val="18"/>
        </w:rPr>
        <w:tab/>
        <w:t>Status_t (*discover_node)(struct _Topology *, struct _Node *, void *);</w:t>
      </w:r>
    </w:p>
    <w:p w:rsidR="00B15F63" w:rsidRPr="00B15F63" w:rsidRDefault="00B15F63" w:rsidP="00B15F63">
      <w:pPr>
        <w:widowControl/>
        <w:jc w:val="left"/>
        <w:rPr>
          <w:sz w:val="18"/>
          <w:szCs w:val="18"/>
        </w:rPr>
      </w:pPr>
      <w:r w:rsidRPr="00B15F63">
        <w:rPr>
          <w:sz w:val="18"/>
          <w:szCs w:val="18"/>
        </w:rPr>
        <w:tab/>
        <w:t>Status_t (*discover_node_port)(struct _Topology *, struct _Node *, struct _Port *, void *);</w:t>
      </w:r>
    </w:p>
    <w:p w:rsidR="00B15F63" w:rsidRDefault="00B15F63" w:rsidP="00B15F63">
      <w:pPr>
        <w:widowControl/>
        <w:jc w:val="left"/>
        <w:rPr>
          <w:sz w:val="18"/>
          <w:szCs w:val="18"/>
        </w:rPr>
      </w:pPr>
      <w:r w:rsidRPr="00B15F63">
        <w:rPr>
          <w:sz w:val="18"/>
          <w:szCs w:val="18"/>
        </w:rPr>
        <w:tab/>
        <w:t>Status_t (*post_process_discovery)(struct _Topology *, Status_t, void  *);</w:t>
      </w:r>
    </w:p>
    <w:p w:rsidR="00C2356E" w:rsidRPr="00B15F63" w:rsidRDefault="00C2356E" w:rsidP="00B15F63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。。。。。。。</w:t>
      </w:r>
    </w:p>
    <w:p w:rsidR="00B15F63" w:rsidRDefault="00B15F63" w:rsidP="00B15F63">
      <w:pPr>
        <w:widowControl/>
        <w:jc w:val="left"/>
        <w:rPr>
          <w:sz w:val="18"/>
          <w:szCs w:val="18"/>
        </w:rPr>
      </w:pPr>
      <w:r w:rsidRPr="00B15F63">
        <w:rPr>
          <w:sz w:val="18"/>
          <w:szCs w:val="18"/>
        </w:rPr>
        <w:t>} RoutingFuncs_t;</w:t>
      </w:r>
    </w:p>
    <w:p w:rsidR="00C2356E" w:rsidRDefault="00C2356E" w:rsidP="00B15F63">
      <w:pPr>
        <w:widowControl/>
        <w:jc w:val="left"/>
        <w:rPr>
          <w:sz w:val="18"/>
          <w:szCs w:val="18"/>
        </w:rPr>
      </w:pPr>
    </w:p>
    <w:p w:rsidR="00C2356E" w:rsidRDefault="00C2356E" w:rsidP="00B15F63">
      <w:pPr>
        <w:widowControl/>
        <w:jc w:val="left"/>
        <w:rPr>
          <w:sz w:val="18"/>
          <w:szCs w:val="18"/>
        </w:rPr>
      </w:pP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>typedef struct  _DorTopology {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// mesh sizing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8_t numDimensions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8_t dimensionLength[SM_DOR_MAX_DIMENSIONS]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// per-dimension coordinate bounds.  coordinates are assumed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// contiguous within these bounds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int8_t coordMaximums[SM_DOR_MAX_DIMENSIONS]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int8_t coordMinimums[SM_DOR_MAX_DIMENSIONS]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// for each dimension, true if toroidal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8_t toroidal[SM_DOR_MAX_DIMENSIONS]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// the configured number of toroidal dimensions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8_t numToroidal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// count of toroidal dimensions found till now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8_t toroidal_count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// minimum number of SCs required to route the fabric correctly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8_t minReqScs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// maps the index of all dimensions to an index into only the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// toroidal dimensions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8_t toroidalMap[SM_DOR_MAX_DIMENSIONS]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// flat 2d bitfield indexed on switch indices marking whether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// the cycle-free DOR path is realizable between nodes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size_t dorClosureSize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32_t *dorLeft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32_t *dorRight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32_t *dorBroken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32_t closure_max_sws;   //the switch count when the closures were computed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DorNode_t *datelineSwitch;</w:t>
      </w:r>
    </w:p>
    <w:p w:rsid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lastRenderedPageBreak/>
        <w:t>} DorTopology_t;</w:t>
      </w:r>
    </w:p>
    <w:p w:rsidR="00C2356E" w:rsidRDefault="00C2356E" w:rsidP="00C2356E">
      <w:pPr>
        <w:widowControl/>
        <w:jc w:val="left"/>
        <w:rPr>
          <w:sz w:val="18"/>
          <w:szCs w:val="18"/>
        </w:rPr>
      </w:pPr>
    </w:p>
    <w:p w:rsidR="00C2356E" w:rsidRDefault="00C2356E" w:rsidP="00C2356E">
      <w:pPr>
        <w:widowControl/>
        <w:jc w:val="left"/>
        <w:rPr>
          <w:sz w:val="18"/>
          <w:szCs w:val="18"/>
        </w:rPr>
      </w:pPr>
    </w:p>
    <w:p w:rsidR="00C2356E" w:rsidRDefault="00C2356E" w:rsidP="00C2356E">
      <w:pPr>
        <w:widowControl/>
        <w:jc w:val="left"/>
        <w:rPr>
          <w:sz w:val="18"/>
          <w:szCs w:val="18"/>
        </w:rPr>
      </w:pP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>typedef struct _DorDiscoveryState {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8_t</w:t>
      </w:r>
      <w:r w:rsidRPr="00C2356E">
        <w:rPr>
          <w:sz w:val="18"/>
          <w:szCs w:val="18"/>
        </w:rPr>
        <w:tab/>
      </w:r>
      <w:r w:rsidRPr="00C2356E">
        <w:rPr>
          <w:sz w:val="18"/>
          <w:szCs w:val="18"/>
        </w:rPr>
        <w:tab/>
      </w:r>
      <w:r w:rsidRPr="00C2356E">
        <w:rPr>
          <w:sz w:val="18"/>
          <w:szCs w:val="18"/>
        </w:rPr>
        <w:tab/>
        <w:t>nextDimension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8_t</w:t>
      </w:r>
      <w:r w:rsidRPr="00C2356E">
        <w:rPr>
          <w:sz w:val="18"/>
          <w:szCs w:val="18"/>
        </w:rPr>
        <w:tab/>
      </w:r>
      <w:r w:rsidRPr="00C2356E">
        <w:rPr>
          <w:sz w:val="18"/>
          <w:szCs w:val="18"/>
        </w:rPr>
        <w:tab/>
      </w:r>
      <w:r w:rsidRPr="00C2356E">
        <w:rPr>
          <w:sz w:val="18"/>
          <w:szCs w:val="18"/>
        </w:rPr>
        <w:tab/>
        <w:t>toroidalOverflow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8_t</w:t>
      </w:r>
      <w:r w:rsidRPr="00C2356E">
        <w:rPr>
          <w:sz w:val="18"/>
          <w:szCs w:val="18"/>
        </w:rPr>
        <w:tab/>
      </w:r>
      <w:r w:rsidRPr="00C2356E">
        <w:rPr>
          <w:sz w:val="18"/>
          <w:szCs w:val="18"/>
        </w:rPr>
        <w:tab/>
      </w:r>
      <w:r w:rsidRPr="00C2356E">
        <w:rPr>
          <w:sz w:val="18"/>
          <w:szCs w:val="18"/>
        </w:rPr>
        <w:tab/>
        <w:t>scsAvailable; // min of SC support of all fabric ISLs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112520</wp:posOffset>
                </wp:positionH>
                <wp:positionV relativeFrom="paragraph">
                  <wp:posOffset>152400</wp:posOffset>
                </wp:positionV>
                <wp:extent cx="419100" cy="632460"/>
                <wp:effectExtent l="0" t="38100" r="57150" b="15240"/>
                <wp:wrapNone/>
                <wp:docPr id="20" name="直接箭头连接符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19100" cy="6324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0460E6A" id="直接箭头连接符 20" o:spid="_x0000_s1026" type="#_x0000_t32" style="position:absolute;left:0;text-align:left;margin-left:87.6pt;margin-top:12pt;width:33pt;height:49.8pt;flip:y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5jY+QEAAA0EAAAOAAAAZHJzL2Uyb0RvYy54bWysU0uOEzEQ3SNxB8t70p0wiiBKZxYZYIMg&#10;4jN7j9tOW/JP5SKfS3ABJFbAimE1e04DM8eg7E4aBAgJxMayXfVe1Xsuz093zrKNgmSCb/h4VHOm&#10;vAyt8euGv3zx8M49zhIK3wobvGr4XiV+urh9a76NMzUJXbCtAkYkPs22seEdYpxVVZKdciKNQlSe&#10;gjqAE0hHWFctiC2xO1tN6npabQO0EYJUKdHtWR/ki8KvtZL4VOukkNmGU29YVijrRV6rxVzM1iBi&#10;Z+ShDfEPXThhPBUdqM4ECvYKzC9UzkgIKWgcyeCqoLWRqmggNeP6JzXPOxFV0ULmpDjYlP4frXyy&#10;WQEzbcMnZI8Xjt7o+s3V19fvrz9dfnl3dfP5bd5//MAoTmZtY5oRZulXcDiluIKsfKfBMW1NPKc5&#10;KF6QOrYrVu8Hq9UOmaTLk/H9cU0VJYWmdycn08Je9TSZLkLCRyo4ljcNTwjCrDtcBu/pUQP0JcTm&#10;cUJqhIBHQAZbn1cUxj7wLcN9JFUIRvi1VVkFpeeUKqvp+y873FvVw58pTaZQn32ZMo5qaYFtBA2S&#10;kFJ5HA9MlJ1h2lg7AOtiwR+Bh/wMVWVU/wY8IErl4HEAO+MD/K467o4t6z7/6ECvO1twEdp9edli&#10;Dc1c8erwP/JQ/3gu8O+/ePENAAD//wMAUEsDBBQABgAIAAAAIQBP6WrS4AAAAAoBAAAPAAAAZHJz&#10;L2Rvd25yZXYueG1sTI9LT8MwEITvSPwHa5G4Uaem9BHiVDyaAz0g0SLE0YmXJBCvo9htw79nOcFx&#10;dj7NzmTr0XXiiENoPWmYThIQSJW3LdUaXvfF1RJEiIas6Tyhhm8MsM7PzzKTWn+iFzzuYi04hEJq&#10;NDQx9qmUoWrQmTDxPRJ7H35wJrIcamkHc+Jw10mVJHPpTEv8oTE9PjRYfe0OjlOeivvV5vP5fbl9&#10;3Lq3snD1ZuW0vrwY725BRBzjHwy/9bk65Nyp9AeyQXSsFzeKUQ1qxpsYULMpH0p21PUcZJ7J/xPy&#10;HwAAAP//AwBQSwECLQAUAAYACAAAACEAtoM4kv4AAADhAQAAEwAAAAAAAAAAAAAAAAAAAAAAW0Nv&#10;bnRlbnRfVHlwZXNdLnhtbFBLAQItABQABgAIAAAAIQA4/SH/1gAAAJQBAAALAAAAAAAAAAAAAAAA&#10;AC8BAABfcmVscy8ucmVsc1BLAQItABQABgAIAAAAIQDPw5jY+QEAAA0EAAAOAAAAAAAAAAAAAAAA&#10;AC4CAABkcnMvZTJvRG9jLnhtbFBLAQItABQABgAIAAAAIQBP6WrS4AAAAAoBAAAPAAAAAAAAAAAA&#10;AAAAAFMEAABkcnMvZG93bnJldi54bWxQSwUGAAAAAAQABADzAAAAYAUAAAAA&#10;" strokecolor="#4472c4 [3204]" strokeweight=".5pt">
                <v:stroke endarrow="block" joinstyle="miter"/>
              </v:shape>
            </w:pict>
          </mc:Fallback>
        </mc:AlternateContent>
      </w:r>
      <w:r w:rsidRPr="00C2356E">
        <w:rPr>
          <w:sz w:val="18"/>
          <w:szCs w:val="18"/>
        </w:rPr>
        <w:tab/>
        <w:t>DorDimension_t</w:t>
      </w:r>
      <w:r w:rsidRPr="00C2356E">
        <w:rPr>
          <w:sz w:val="18"/>
          <w:szCs w:val="18"/>
        </w:rPr>
        <w:tab/>
        <w:t>*</w:t>
      </w:r>
      <w:r>
        <w:rPr>
          <w:sz w:val="18"/>
          <w:szCs w:val="18"/>
        </w:rPr>
        <w:t xml:space="preserve">    </w:t>
      </w:r>
      <w:r w:rsidRPr="00C2356E">
        <w:rPr>
          <w:sz w:val="18"/>
          <w:szCs w:val="18"/>
        </w:rPr>
        <w:t>dimensionMap[256]; // indexed by egress port</w:t>
      </w:r>
    </w:p>
    <w:p w:rsid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 xml:space="preserve">} </w:t>
      </w:r>
      <w:r w:rsidRPr="00B11157">
        <w:rPr>
          <w:b/>
          <w:color w:val="FF0000"/>
          <w:sz w:val="18"/>
          <w:szCs w:val="18"/>
        </w:rPr>
        <w:t>DorDiscoveryState_t;</w:t>
      </w:r>
    </w:p>
    <w:p w:rsidR="00C2356E" w:rsidRDefault="00C2356E" w:rsidP="00C2356E">
      <w:pPr>
        <w:widowControl/>
        <w:jc w:val="left"/>
        <w:rPr>
          <w:sz w:val="18"/>
          <w:szCs w:val="18"/>
        </w:rPr>
      </w:pPr>
    </w:p>
    <w:p w:rsidR="00C2356E" w:rsidRDefault="00C2356E" w:rsidP="00C2356E">
      <w:pPr>
        <w:widowControl/>
        <w:jc w:val="left"/>
        <w:rPr>
          <w:sz w:val="18"/>
          <w:szCs w:val="18"/>
        </w:rPr>
      </w:pP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>typedef struct _DorDimension {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8_t</w:t>
      </w:r>
      <w:r w:rsidRPr="00C2356E">
        <w:rPr>
          <w:sz w:val="18"/>
          <w:szCs w:val="18"/>
        </w:rPr>
        <w:tab/>
      </w:r>
      <w:r w:rsidRPr="00C2356E">
        <w:rPr>
          <w:sz w:val="18"/>
          <w:szCs w:val="18"/>
        </w:rPr>
        <w:tab/>
      </w:r>
      <w:r w:rsidRPr="00C2356E">
        <w:rPr>
          <w:sz w:val="18"/>
          <w:szCs w:val="18"/>
        </w:rPr>
        <w:tab/>
        <w:t>ingressPort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8_t</w:t>
      </w:r>
      <w:r w:rsidRPr="00C2356E">
        <w:rPr>
          <w:sz w:val="18"/>
          <w:szCs w:val="18"/>
        </w:rPr>
        <w:tab/>
      </w:r>
      <w:r w:rsidRPr="00C2356E">
        <w:rPr>
          <w:sz w:val="18"/>
          <w:szCs w:val="18"/>
        </w:rPr>
        <w:tab/>
      </w:r>
      <w:r w:rsidRPr="00C2356E">
        <w:rPr>
          <w:sz w:val="18"/>
          <w:szCs w:val="18"/>
        </w:rPr>
        <w:tab/>
        <w:t>dimension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int8_t</w:t>
      </w:r>
      <w:r w:rsidRPr="00C2356E">
        <w:rPr>
          <w:sz w:val="18"/>
          <w:szCs w:val="18"/>
        </w:rPr>
        <w:tab/>
      </w:r>
      <w:r w:rsidRPr="00C2356E">
        <w:rPr>
          <w:sz w:val="18"/>
          <w:szCs w:val="18"/>
        </w:rPr>
        <w:tab/>
      </w:r>
      <w:r w:rsidRPr="00C2356E">
        <w:rPr>
          <w:sz w:val="18"/>
          <w:szCs w:val="18"/>
        </w:rPr>
        <w:tab/>
        <w:t>direction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uint8_t</w:t>
      </w:r>
      <w:r w:rsidRPr="00C2356E">
        <w:rPr>
          <w:sz w:val="18"/>
          <w:szCs w:val="18"/>
        </w:rPr>
        <w:tab/>
      </w:r>
      <w:r w:rsidRPr="00C2356E">
        <w:rPr>
          <w:sz w:val="18"/>
          <w:szCs w:val="18"/>
        </w:rPr>
        <w:tab/>
      </w:r>
      <w:r w:rsidRPr="00C2356E">
        <w:rPr>
          <w:sz w:val="18"/>
          <w:szCs w:val="18"/>
        </w:rPr>
        <w:tab/>
        <w:t>hyperlink;</w:t>
      </w:r>
    </w:p>
    <w:p w:rsidR="00C2356E" w:rsidRP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ab/>
        <w:t>cl_map_obj_t</w:t>
      </w:r>
      <w:r w:rsidRPr="00C2356E">
        <w:rPr>
          <w:sz w:val="18"/>
          <w:szCs w:val="18"/>
        </w:rPr>
        <w:tab/>
        <w:t>portObj;</w:t>
      </w:r>
    </w:p>
    <w:p w:rsidR="00C2356E" w:rsidRDefault="00C2356E" w:rsidP="00C2356E">
      <w:pPr>
        <w:widowControl/>
        <w:jc w:val="left"/>
        <w:rPr>
          <w:sz w:val="18"/>
          <w:szCs w:val="18"/>
        </w:rPr>
      </w:pPr>
      <w:r w:rsidRPr="00C2356E">
        <w:rPr>
          <w:sz w:val="18"/>
          <w:szCs w:val="18"/>
        </w:rPr>
        <w:t>} DorDimension_t;</w:t>
      </w:r>
    </w:p>
    <w:p w:rsidR="00C2356E" w:rsidRDefault="00C2356E" w:rsidP="00C2356E">
      <w:pPr>
        <w:widowControl/>
        <w:jc w:val="left"/>
        <w:rPr>
          <w:sz w:val="18"/>
          <w:szCs w:val="18"/>
        </w:rPr>
      </w:pPr>
    </w:p>
    <w:p w:rsidR="00C2356E" w:rsidRDefault="00C2356E" w:rsidP="00C2356E">
      <w:pPr>
        <w:widowControl/>
        <w:jc w:val="left"/>
        <w:rPr>
          <w:sz w:val="18"/>
          <w:szCs w:val="18"/>
        </w:rPr>
      </w:pPr>
    </w:p>
    <w:p w:rsidR="00C2356E" w:rsidRDefault="00C2356E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Default="00B11157" w:rsidP="00C2356E">
      <w:pPr>
        <w:widowControl/>
        <w:jc w:val="left"/>
        <w:rPr>
          <w:sz w:val="18"/>
          <w:szCs w:val="18"/>
        </w:rPr>
      </w:pP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>typedef</w:t>
      </w:r>
      <w:r w:rsidRPr="00B11157">
        <w:rPr>
          <w:sz w:val="18"/>
          <w:szCs w:val="18"/>
        </w:rPr>
        <w:tab/>
        <w:t>struct _Node {</w:t>
      </w:r>
    </w:p>
    <w:p w:rsid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uint32_t</w:t>
      </w:r>
      <w:r w:rsidRPr="00B11157">
        <w:rPr>
          <w:sz w:val="18"/>
          <w:szCs w:val="18"/>
        </w:rPr>
        <w:tab/>
        <w:t>index;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// index in linked list</w:t>
      </w:r>
    </w:p>
    <w:p w:rsidR="00B11157" w:rsidRDefault="00B11157" w:rsidP="00B11157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。。。。。。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tab/>
      </w:r>
      <w:r w:rsidRPr="00A0251E">
        <w:rPr>
          <w:color w:val="FF0000"/>
          <w:sz w:val="18"/>
          <w:szCs w:val="18"/>
        </w:rPr>
        <w:t>STL_NODE_INFO</w:t>
      </w:r>
      <w:r w:rsidRPr="00A0251E">
        <w:rPr>
          <w:color w:val="FF0000"/>
          <w:sz w:val="18"/>
          <w:szCs w:val="18"/>
        </w:rPr>
        <w:tab/>
        <w:t>nodeInfo;</w:t>
      </w:r>
      <w:r w:rsidRPr="00A0251E">
        <w:rPr>
          <w:color w:val="FF0000"/>
          <w:sz w:val="18"/>
          <w:szCs w:val="18"/>
        </w:rPr>
        <w:tab/>
      </w:r>
      <w:r w:rsidRPr="004566DD">
        <w:rPr>
          <w:sz w:val="18"/>
          <w:szCs w:val="18"/>
        </w:rPr>
        <w:t>// NodeInfo (for SA)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</w:r>
      <w:r w:rsidRPr="00A0251E">
        <w:rPr>
          <w:color w:val="FF0000"/>
          <w:sz w:val="18"/>
          <w:szCs w:val="18"/>
        </w:rPr>
        <w:t>STL_NODE_DESCRIPTION</w:t>
      </w:r>
      <w:r w:rsidRPr="00A0251E">
        <w:rPr>
          <w:color w:val="FF0000"/>
          <w:sz w:val="18"/>
          <w:szCs w:val="18"/>
        </w:rPr>
        <w:tab/>
        <w:t>nodeDesc;</w:t>
      </w:r>
      <w:r w:rsidRPr="00A0251E">
        <w:rPr>
          <w:color w:val="FF0000"/>
          <w:sz w:val="18"/>
          <w:szCs w:val="18"/>
        </w:rPr>
        <w:tab/>
      </w:r>
      <w:r w:rsidRPr="004566DD">
        <w:rPr>
          <w:sz w:val="18"/>
          <w:szCs w:val="18"/>
        </w:rPr>
        <w:t>// NodeInfo (for SA)</w:t>
      </w:r>
    </w:p>
    <w:p w:rsidR="004566DD" w:rsidRDefault="004566DD" w:rsidP="004566DD">
      <w:pPr>
        <w:widowControl/>
        <w:ind w:left="420" w:hanging="420"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STL_SWITCH_INFO</w:t>
      </w:r>
      <w:r w:rsidRPr="004566DD">
        <w:rPr>
          <w:sz w:val="18"/>
          <w:szCs w:val="18"/>
        </w:rPr>
        <w:tab/>
        <w:t>switchInfo;</w:t>
      </w:r>
      <w:r w:rsidRPr="004566DD">
        <w:rPr>
          <w:sz w:val="18"/>
          <w:szCs w:val="18"/>
        </w:rPr>
        <w:tab/>
        <w:t xml:space="preserve">// SwitchInfo (for SA)// TBD make a pointer and only allocate for </w:t>
      </w:r>
    </w:p>
    <w:p w:rsidR="004566DD" w:rsidRPr="003C6AB5" w:rsidRDefault="004566DD" w:rsidP="004566DD">
      <w:pPr>
        <w:widowControl/>
        <w:ind w:left="2520" w:firstLine="420"/>
        <w:jc w:val="left"/>
        <w:rPr>
          <w:b/>
          <w:color w:val="00B050"/>
          <w:sz w:val="18"/>
          <w:szCs w:val="18"/>
        </w:rPr>
      </w:pPr>
      <w:r>
        <w:rPr>
          <w:rFonts w:hint="eastAsia"/>
          <w:sz w:val="18"/>
          <w:szCs w:val="18"/>
        </w:rPr>
        <w:t>//</w:t>
      </w:r>
      <w:r w:rsidRPr="004566DD">
        <w:rPr>
          <w:sz w:val="18"/>
          <w:szCs w:val="18"/>
        </w:rPr>
        <w:t>switches</w:t>
      </w:r>
      <w:r w:rsidR="003C6AB5">
        <w:rPr>
          <w:sz w:val="18"/>
          <w:szCs w:val="18"/>
        </w:rPr>
        <w:t xml:space="preserve">     </w:t>
      </w:r>
      <w:r w:rsidR="003C6AB5" w:rsidRPr="003C6AB5">
        <w:rPr>
          <w:rFonts w:hint="eastAsia"/>
          <w:b/>
          <w:color w:val="00B050"/>
          <w:sz w:val="18"/>
          <w:szCs w:val="18"/>
        </w:rPr>
        <w:t>（十，1）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STL_PORT_STATE_INFO *portStateInfo;</w:t>
      </w:r>
    </w:p>
    <w:p w:rsidR="004566DD" w:rsidRPr="00B11157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STL_CONGESTION_INFO congestionInfo;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uint8_t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path[64];</w:t>
      </w:r>
      <w:r w:rsidRPr="00B11157">
        <w:rPr>
          <w:sz w:val="18"/>
          <w:szCs w:val="18"/>
        </w:rPr>
        <w:tab/>
        <w:t>// directed path to this node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PORT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*lft;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。。。。。。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Port_t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</w:r>
      <w:r w:rsidRPr="004566DD">
        <w:rPr>
          <w:color w:val="FF0000"/>
          <w:sz w:val="18"/>
          <w:szCs w:val="18"/>
        </w:rPr>
        <w:t>*port;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// ports on this node</w:t>
      </w:r>
    </w:p>
    <w:p w:rsidR="00B11157" w:rsidRPr="00B11157" w:rsidRDefault="004566DD" w:rsidP="00B11157">
      <w:pPr>
        <w:widowControl/>
        <w:jc w:val="left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7620</wp:posOffset>
                </wp:positionV>
                <wp:extent cx="68580" cy="6057900"/>
                <wp:effectExtent l="0" t="38100" r="83820" b="19050"/>
                <wp:wrapNone/>
                <wp:docPr id="22" name="直接箭头连接符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8580" cy="60579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A59EEC" id="直接箭头连接符 22" o:spid="_x0000_s1026" type="#_x0000_t32" style="position:absolute;left:0;text-align:left;margin-left:81pt;margin-top:.6pt;width:5.4pt;height:477pt;flip:y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Tu4+QEAAA0EAAAOAAAAZHJzL2Uyb0RvYy54bWysU0uOEzEQ3SNxB8t70p1IE0KUziwywAZB&#10;xG/vcdtpS/6pXORzCS6AxApYAavZcxoYjkHZnTQIEBKIjeVPvVf1XpUX53tn2VZBMsE3fDyqOVNe&#10;htb4TcOfPb13a8ZZQuFbYYNXDT+oxM+XN28sdnGuJqELtlXAiMSn+S42vEOM86pKslNOpFGIytOj&#10;DuAE0hE2VQtiR+zOVpO6nla7AG2EIFVKdHvRP/Jl4ddaSXykdVLIbMOpNiwrlPUyr9VyIeYbELEz&#10;8liG+IcqnDCekg5UFwIFewHmFypnJIQUNI5kcFXQ2khVNJCacf2TmiediKpoIXNSHGxK/49WPtyu&#10;gZm24ZMJZ1446tH1q6svL99ef/zw+c3V10+v8/79O0bvZNYupjlhVn4Nx1OKa8jK9xoc09bE5zQH&#10;xQtSx/bF6sNgtdojk3Q5nZ3NqB+SXqb12e07dWlF1dNkuggJ76vgWN40PCEIs+lwFbynpgboU4jt&#10;g4RUCAFPgAy2Pq8ojL3rW4aHSKoQjPAbq7IKCs8hVVbT1192eLCqhz9WmkyhOvs0ZRzVygLbChok&#10;IaXyOB6YKDrDtLF2ANbFgj8Cj/EZqsqo/g14QJTMweMAdsYH+F123J9K1n38yYFed7bgMrSH0tli&#10;Dc1c8er4P/JQ/3gu8O+/ePkNAAD//wMAUEsDBBQABgAIAAAAIQBoyDZX3wAAAAkBAAAPAAAAZHJz&#10;L2Rvd25yZXYueG1sTI/NTsMwEITvSLyDtUjcqIOlliaNU/HTHOgBiYJQj068JIF4HcVuG96e7Qlu&#10;O5rR7Hz5enK9OOIYOk8abmcJCKTa244aDe9v5c0SRIiGrOk9oYYfDLAuLi9yk1l/olc87mIjuIRC&#10;ZjS0MQ6ZlKFu0Zkw8wMSe59+dCayHBtpR3PictdLlSQL6UxH/KE1Az62WH/vDo5bnsuHdPP1sl9u&#10;n7buoypds0md1tdX0/0KRMQp/oXhPJ+nQ8GbKn8gG0TPeqGYJfKhQJz9O8UolYZ0Plcgi1z+Jyh+&#10;AQAA//8DAFBLAQItABQABgAIAAAAIQC2gziS/gAAAOEBAAATAAAAAAAAAAAAAAAAAAAAAABbQ29u&#10;dGVudF9UeXBlc10ueG1sUEsBAi0AFAAGAAgAAAAhADj9If/WAAAAlAEAAAsAAAAAAAAAAAAAAAAA&#10;LwEAAF9yZWxzLy5yZWxzUEsBAi0AFAAGAAgAAAAhACm9O7j5AQAADQQAAA4AAAAAAAAAAAAAAAAA&#10;LgIAAGRycy9lMm9Eb2MueG1sUEsBAi0AFAAGAAgAAAAhAGjINlffAAAACQEAAA8AAAAAAAAAAAAA&#10;AAAAUwQAAGRycy9kb3ducmV2LnhtbFBLBQYAAAAABAAEAPMAAABfBQAAAAA=&#10;" strokecolor="#4472c4 [3204]" strokeweight=".5pt">
                <v:stroke endarrow="block" joinstyle="miter"/>
              </v:shape>
            </w:pict>
          </mc:Fallback>
        </mc:AlternateContent>
      </w:r>
      <w:r w:rsidR="00B11157" w:rsidRPr="00B11157">
        <w:rPr>
          <w:sz w:val="18"/>
          <w:szCs w:val="18"/>
        </w:rPr>
        <w:tab/>
      </w:r>
      <w:r w:rsidR="00B11157">
        <w:rPr>
          <w:rFonts w:hint="eastAsia"/>
          <w:sz w:val="18"/>
          <w:szCs w:val="18"/>
        </w:rPr>
        <w:t>。。。。。。。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char*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nodeDescString;</w:t>
      </w:r>
      <w:r w:rsidRPr="00B11157">
        <w:rPr>
          <w:sz w:val="18"/>
          <w:szCs w:val="18"/>
        </w:rPr>
        <w:tab/>
        <w:t>// Only used when nodeDesc is 64 chars (not null terminated).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cl_map_obj_t</w:t>
      </w:r>
      <w:r w:rsidRPr="00B11157">
        <w:rPr>
          <w:sz w:val="18"/>
          <w:szCs w:val="18"/>
        </w:rPr>
        <w:tab/>
        <w:t>mapObj;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// Quickmap item to sort on guids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cl_map_obj_t</w:t>
      </w:r>
      <w:r w:rsidRPr="00B11157">
        <w:rPr>
          <w:sz w:val="18"/>
          <w:szCs w:val="18"/>
        </w:rPr>
        <w:tab/>
        <w:t>nodeIdMapObj;</w:t>
      </w:r>
      <w:r w:rsidRPr="00B11157">
        <w:rPr>
          <w:sz w:val="18"/>
          <w:szCs w:val="18"/>
        </w:rPr>
        <w:tab/>
        <w:t>// Quickmap item to sort on guids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cl_map_obj_t</w:t>
      </w:r>
      <w:r w:rsidRPr="00B11157">
        <w:rPr>
          <w:sz w:val="18"/>
          <w:szCs w:val="18"/>
        </w:rPr>
        <w:tab/>
        <w:t>mapQuarantinedObj;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// Quickmap item to sort on guids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。。。。。。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1173480</wp:posOffset>
                </wp:positionH>
                <wp:positionV relativeFrom="paragraph">
                  <wp:posOffset>198120</wp:posOffset>
                </wp:positionV>
                <wp:extent cx="144780" cy="2583180"/>
                <wp:effectExtent l="0" t="38100" r="64770" b="26670"/>
                <wp:wrapNone/>
                <wp:docPr id="21" name="直接箭头连接符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4780" cy="2583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4C44EC" id="直接箭头连接符 21" o:spid="_x0000_s1026" type="#_x0000_t32" style="position:absolute;left:0;text-align:left;margin-left:92.4pt;margin-top:15.6pt;width:11.4pt;height:203.4pt;flip: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BBKB+QEAAA4EAAAOAAAAZHJzL2Uyb0RvYy54bWysU0uOEzEQ3SNxB8t70kkYIIrSmUUG2CCI&#10;gGHvcZfTlvyTXSTpS3ABJFbACljNntMMwzEou5MGARICsbFsl9+req/Ki9O9NWwLMWnvaj4ZjTkD&#10;J32j3abm588f3JpxllC4RhjvoOYdJH66vHljsQtzmPrWmwYiIxKX5rtQ8xYxzKsqyRasSCMfwFFQ&#10;+WgF0jFuqiaKHbFbU03H47vVzscmRC8hJbo964N8WfiVAolPlEqAzNScasOyxrJe5LVaLsR8E0Vo&#10;tTyUIf6hCiu0o6QD1ZlAwV5G/QuV1TL65BWOpLeVV0pLKBpIzWT8k5pnrQhQtJA5KQw2pf9HKx9v&#10;15HppubTCWdOWOrR9evLL6/eXX/6ePX28uvnN3n/4T2jOJm1C2lOmJVbx8MphXXMyvcqWqaMDi9o&#10;DooXpI7ti9XdYDXskUm6nJyc3JtRQySFpndmtyd0IMKq58l8ISZ8CN6yvKl5wij0psWVd4666mOf&#10;Q2wfJeyBR0AGG5dXFNrcdw3DLpAsjFq4jYFDnvykynJ6AWWHnYEe/hQUuZILLVLKPMLKRLYVNElC&#10;SnBYDKGKjaPXGaa0MQNw/Gfg4X2GQpnVvwEPiJLZOxzAVjsff5cd98eSVf/+6ECvO1tw4ZuutLZY&#10;Q0NXenL4IHmqfzwX+PdvvPwGAAD//wMAUEsDBBQABgAIAAAAIQD1e8RK4QAAAAoBAAAPAAAAZHJz&#10;L2Rvd25yZXYueG1sTI/LTsMwEEX3SPyDNUjsqN20KmmIU/FoFnSBREGIpRMPSSAeR7Hbhr9nWMHy&#10;aq7OPZNvJteLI46h86RhPlMgkGpvO2o0vL6UVymIEA1Z03tCDd8YYFOcn+Ums/5Ez3jcx0YwhEJm&#10;NLQxDpmUoW7RmTDzAxLfPvzoTOQ4NtKO5sRw18tEqZV0piNeaM2A9y3WX/uDY8pjebfefj69p7uH&#10;nXurStds107ry4vp9gZExCn+leFXn9WhYKfKH8gG0XNOl6weNSzmCQguJOp6BaLSsFykCmSRy/8v&#10;FD8AAAD//wMAUEsBAi0AFAAGAAgAAAAhALaDOJL+AAAA4QEAABMAAAAAAAAAAAAAAAAAAAAAAFtD&#10;b250ZW50X1R5cGVzXS54bWxQSwECLQAUAAYACAAAACEAOP0h/9YAAACUAQAACwAAAAAAAAAAAAAA&#10;AAAvAQAAX3JlbHMvLnJlbHNQSwECLQAUAAYACAAAACEAPwQSgfkBAAAOBAAADgAAAAAAAAAAAAAA&#10;AAAuAgAAZHJzL2Uyb0RvYy54bWxQSwECLQAUAAYACAAAACEA9XvESuEAAAAKAQAADwAAAAAAAAAA&#10;AAAAAABTBAAAZHJzL2Rvd25yZXYueG1sUEsFBgAAAAAEAAQA8wAAAGEFAAAAAA==&#10;" strokecolor="#4472c4 [3204]" strokeweight=".5pt">
                <v:stroke endarrow="block" joinstyle="miter"/>
              </v:shape>
            </w:pict>
          </mc:Fallback>
        </mc:AlternateContent>
      </w:r>
      <w:r w:rsidRPr="00B11157">
        <w:rPr>
          <w:sz w:val="18"/>
          <w:szCs w:val="18"/>
        </w:rPr>
        <w:tab/>
        <w:t>void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</w:r>
      <w:r w:rsidRPr="004566DD">
        <w:rPr>
          <w:color w:val="FF0000"/>
          <w:sz w:val="18"/>
          <w:szCs w:val="18"/>
        </w:rPr>
        <w:t>*routingData;</w:t>
      </w:r>
      <w:r>
        <w:rPr>
          <w:sz w:val="18"/>
          <w:szCs w:val="18"/>
        </w:rPr>
        <w:tab/>
        <w:t>// Routing specific data.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。。。。。。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struct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_Node *next;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// linked list pointer (for_all_nodes())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struct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_Node *prev;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// linked list pointer (for_all_nodes())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struct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_Node *type_next;</w:t>
      </w:r>
      <w:r w:rsidRPr="00B11157">
        <w:rPr>
          <w:sz w:val="18"/>
          <w:szCs w:val="18"/>
        </w:rPr>
        <w:tab/>
        <w:t>// linked list pointer (NodeType based)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struct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_Node *type_prev;</w:t>
      </w:r>
      <w:r w:rsidRPr="00B11157">
        <w:rPr>
          <w:sz w:val="18"/>
          <w:szCs w:val="18"/>
        </w:rPr>
        <w:tab/>
        <w:t>// linked list pointer (NodeType based)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 xml:space="preserve">    struct      _Node *sw_next;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// linked list pointer (tier based)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 xml:space="preserve">    struct      _Node *sw_prev;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// linked list pointer (tier based)</w:t>
      </w:r>
    </w:p>
    <w:p w:rsidR="00B11157" w:rsidRDefault="00B11157" w:rsidP="00B11157">
      <w:pPr>
        <w:widowControl/>
        <w:ind w:firstLine="360"/>
        <w:jc w:val="left"/>
        <w:rPr>
          <w:sz w:val="18"/>
          <w:szCs w:val="18"/>
        </w:rPr>
      </w:pPr>
      <w:r>
        <w:rPr>
          <w:sz w:val="18"/>
          <w:szCs w:val="18"/>
        </w:rPr>
        <w:t>struct      _Node *old;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B11157">
        <w:rPr>
          <w:sz w:val="18"/>
          <w:szCs w:val="18"/>
        </w:rPr>
        <w:t>// Pointer to a copy of this node in an older topology. MAY BE NULL.</w:t>
      </w:r>
    </w:p>
    <w:p w:rsidR="00B11157" w:rsidRPr="00B11157" w:rsidRDefault="00B11157" w:rsidP="00B11157">
      <w:pPr>
        <w:widowControl/>
        <w:ind w:firstLine="360"/>
        <w:jc w:val="left"/>
        <w:rPr>
          <w:sz w:val="18"/>
          <w:szCs w:val="18"/>
        </w:rPr>
      </w:pPr>
      <w:r>
        <w:rPr>
          <w:rFonts w:hint="eastAsia"/>
          <w:sz w:val="18"/>
          <w:szCs w:val="18"/>
        </w:rPr>
        <w:t>。。。。。。</w:t>
      </w:r>
    </w:p>
    <w:p w:rsidR="00C2356E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>}</w:t>
      </w:r>
      <w:r w:rsidRPr="00B11157">
        <w:rPr>
          <w:b/>
          <w:color w:val="FF0000"/>
          <w:sz w:val="18"/>
          <w:szCs w:val="18"/>
        </w:rPr>
        <w:t xml:space="preserve"> Node_t;</w:t>
      </w:r>
    </w:p>
    <w:p w:rsidR="00B11157" w:rsidRDefault="00B11157" w:rsidP="00B11157">
      <w:pPr>
        <w:widowControl/>
        <w:jc w:val="left"/>
        <w:rPr>
          <w:sz w:val="18"/>
          <w:szCs w:val="18"/>
        </w:rPr>
      </w:pPr>
    </w:p>
    <w:p w:rsidR="00B11157" w:rsidRDefault="00B11157" w:rsidP="00B11157">
      <w:pPr>
        <w:widowControl/>
        <w:jc w:val="left"/>
        <w:rPr>
          <w:sz w:val="18"/>
          <w:szCs w:val="18"/>
        </w:rPr>
      </w:pPr>
    </w:p>
    <w:p w:rsidR="00B11157" w:rsidRDefault="00B11157" w:rsidP="00B11157">
      <w:pPr>
        <w:widowControl/>
        <w:jc w:val="left"/>
        <w:rPr>
          <w:sz w:val="18"/>
          <w:szCs w:val="18"/>
        </w:rPr>
      </w:pP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>typedef struct _DorNode {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int8_t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coords[SM_DOR_MAX_DIMENSIONS];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Node_t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*node;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int</w:t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</w:r>
      <w:r w:rsidRPr="00B11157">
        <w:rPr>
          <w:sz w:val="18"/>
          <w:szCs w:val="18"/>
        </w:rPr>
        <w:tab/>
        <w:t>multipleBrokenDims;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struct _DorNode *left[SM_DOR_MAX_DIMENSIONS];</w:t>
      </w:r>
    </w:p>
    <w:p w:rsidR="00B11157" w:rsidRP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ab/>
        <w:t>struct _DorNode *right[SM_DOR_MAX_DIMENSIONS];</w:t>
      </w:r>
    </w:p>
    <w:p w:rsidR="00B11157" w:rsidRDefault="00B11157" w:rsidP="00B11157">
      <w:pPr>
        <w:widowControl/>
        <w:jc w:val="left"/>
        <w:rPr>
          <w:sz w:val="18"/>
          <w:szCs w:val="18"/>
        </w:rPr>
      </w:pPr>
      <w:r w:rsidRPr="00B11157">
        <w:rPr>
          <w:sz w:val="18"/>
          <w:szCs w:val="18"/>
        </w:rPr>
        <w:t>} DorNode_t;</w:t>
      </w:r>
    </w:p>
    <w:p w:rsidR="00B11157" w:rsidRDefault="00B11157" w:rsidP="00B11157">
      <w:pPr>
        <w:widowControl/>
        <w:jc w:val="left"/>
        <w:rPr>
          <w:sz w:val="18"/>
          <w:szCs w:val="18"/>
        </w:rPr>
      </w:pPr>
    </w:p>
    <w:p w:rsidR="00B11157" w:rsidRDefault="00B11157" w:rsidP="00B11157">
      <w:pPr>
        <w:widowControl/>
        <w:jc w:val="left"/>
        <w:rPr>
          <w:sz w:val="18"/>
          <w:szCs w:val="18"/>
        </w:rPr>
      </w:pPr>
    </w:p>
    <w:p w:rsidR="004566DD" w:rsidRDefault="004566DD" w:rsidP="00B11157">
      <w:pPr>
        <w:widowControl/>
        <w:jc w:val="left"/>
        <w:rPr>
          <w:sz w:val="18"/>
          <w:szCs w:val="18"/>
        </w:rPr>
      </w:pPr>
    </w:p>
    <w:p w:rsidR="004566DD" w:rsidRDefault="004566DD" w:rsidP="00B11157">
      <w:pPr>
        <w:widowControl/>
        <w:jc w:val="left"/>
        <w:rPr>
          <w:sz w:val="18"/>
          <w:szCs w:val="18"/>
        </w:rPr>
      </w:pP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>typedef</w:t>
      </w:r>
      <w:r w:rsidRPr="004566DD">
        <w:rPr>
          <w:sz w:val="18"/>
          <w:szCs w:val="18"/>
        </w:rPr>
        <w:tab/>
        <w:t>struct _Port {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uint8_t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index;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// my port number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uint8_t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state;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// portState (IB_PORT_DOWN ... IB_PORT_ACTIVE)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uint32_t</w:t>
      </w:r>
      <w:r w:rsidRPr="004566DD"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4566DD">
        <w:rPr>
          <w:sz w:val="18"/>
          <w:szCs w:val="18"/>
        </w:rPr>
        <w:t>nodeno;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// node index of other end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uint32_t</w:t>
      </w:r>
      <w:r w:rsidRPr="004566DD"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4566DD">
        <w:rPr>
          <w:sz w:val="18"/>
          <w:szCs w:val="18"/>
        </w:rPr>
        <w:t>portno;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// port index of other end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uint8_t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path[64];</w:t>
      </w:r>
      <w:r w:rsidRPr="004566DD">
        <w:rPr>
          <w:sz w:val="18"/>
          <w:szCs w:val="18"/>
        </w:rPr>
        <w:tab/>
        <w:t>// path to get to this port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 xml:space="preserve">    PortData_t</w:t>
      </w:r>
      <w:r w:rsidRPr="004566DD">
        <w:rPr>
          <w:sz w:val="18"/>
          <w:szCs w:val="18"/>
        </w:rPr>
        <w:tab/>
        <w:t xml:space="preserve">*portData;  </w:t>
      </w:r>
    </w:p>
    <w:p w:rsidR="004566DD" w:rsidRDefault="004566DD" w:rsidP="004566DD">
      <w:pPr>
        <w:widowControl/>
        <w:jc w:val="left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906780</wp:posOffset>
                </wp:positionH>
                <wp:positionV relativeFrom="paragraph">
                  <wp:posOffset>30480</wp:posOffset>
                </wp:positionV>
                <wp:extent cx="76200" cy="723900"/>
                <wp:effectExtent l="0" t="38100" r="76200" b="19050"/>
                <wp:wrapNone/>
                <wp:docPr id="23" name="直接箭头连接符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6200" cy="7239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52538AB" id="直接箭头连接符 23" o:spid="_x0000_s1026" type="#_x0000_t32" style="position:absolute;left:0;text-align:left;margin-left:71.4pt;margin-top:2.4pt;width:6pt;height:57pt;flip:y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7Uo9gEAAAwEAAAOAAAAZHJzL2Uyb0RvYy54bWysU0uOEzEQ3SNxB8t70klGmoEonVlkgA2C&#10;iN/e4y53W/JPZZN0LsEFkFgBK2A1e04DwzEou5MGAUICsbHKn/eq3qvy8ry3hm0Bo/au5rPJlDNw&#10;0jfatTV/9vTerducxSRcI4x3UPM9RH6+unljuQsLmPvOmwaQEYmLi12oeZdSWFRVlB1YESc+gKNL&#10;5dGKRFtsqwbFjtitqebT6Wm189gE9BJipNOL4ZKvCr9SINMjpSIkZmpOtaWyYlkv81qtlmLRogid&#10;locyxD9UYYV2lHSkuhBJsBeof6GyWqKPXqWJ9LbySmkJRQOpmU1/UvOkEwGKFjInhtGm+P9o5cPt&#10;Bpluaj4/4cwJSz26fnX15eXb648fPr+5+vrpdY7fv2N0T2btQlwQZu02eNjFsMGsvFdomTI6PKc5&#10;KF6QOtYXq/ej1dAnJunw7JS6x5mkm7P5yR2Kia4aWDJbwJjug7csBzWPCYVuu7T2zlFPPQ4ZxPZB&#10;TAPwCMhg4/KahDZ3XcPSPpCohFq41sAhT35SZTFD+SVKewMD/DEo8oTKHNKUaYS1QbYVNEdCSnBp&#10;NjLR6wxT2pgROC0O/BF4eJ+hUCb1b8AjomT2Lo1gq53H32VP/bFkNbw/OjDozhZc+mZfGlusoZEr&#10;PTl8jzzTP+4L/PsnXn0DAAD//wMAUEsDBBQABgAIAAAAIQBclsR73gAAAAkBAAAPAAAAZHJzL2Rv&#10;d25yZXYueG1sTI/NbsIwEITvlXgHa5F6Kw6IViHEQf0hh3KoVFpVHJ14SULjdRQbSN++m1N72hnN&#10;avbbdDPYVlyw940jBfNZBAKpdKahSsHnR34Xg/BBk9GtI1Twgx422eQm1YlxV3rHyz5UgkvIJ1pB&#10;HUKXSOnLGq32M9chcXZ0vdWBbV9J0+srl9tWLqLoQVrdEF+odYfPNZbf+7Plltf8abU9vR3i3cvO&#10;fhW5rbYrq9TtdHhcgwg4hL9lGPEZHTJmKtyZjBct++WC0YOCJY8xvx9FwWIexyCzVP7/IPsFAAD/&#10;/wMAUEsBAi0AFAAGAAgAAAAhALaDOJL+AAAA4QEAABMAAAAAAAAAAAAAAAAAAAAAAFtDb250ZW50&#10;X1R5cGVzXS54bWxQSwECLQAUAAYACAAAACEAOP0h/9YAAACUAQAACwAAAAAAAAAAAAAAAAAvAQAA&#10;X3JlbHMvLnJlbHNQSwECLQAUAAYACAAAACEAybu1KPYBAAAMBAAADgAAAAAAAAAAAAAAAAAuAgAA&#10;ZHJzL2Uyb0RvYy54bWxQSwECLQAUAAYACAAAACEAXJbEe94AAAAJAQAADwAAAAAAAAAAAAAAAABQ&#10;BAAAZHJzL2Rvd25yZXYueG1sUEsFBgAAAAAEAAQA8wAAAFsFAAAAAA==&#10;" strokecolor="#4472c4 [3204]" strokeweight=".5pt">
                <v:stroke endarrow="block" joinstyle="miter"/>
              </v:shape>
            </w:pict>
          </mc:Fallback>
        </mc:AlternateContent>
      </w:r>
      <w:r w:rsidRPr="004566DD">
        <w:rPr>
          <w:sz w:val="18"/>
          <w:szCs w:val="18"/>
        </w:rPr>
        <w:t>} Port_t;</w:t>
      </w:r>
    </w:p>
    <w:p w:rsidR="00B11157" w:rsidRDefault="00B11157" w:rsidP="00B11157">
      <w:pPr>
        <w:widowControl/>
        <w:jc w:val="left"/>
        <w:rPr>
          <w:sz w:val="18"/>
          <w:szCs w:val="18"/>
        </w:rPr>
      </w:pPr>
    </w:p>
    <w:p w:rsidR="00C2356E" w:rsidRDefault="00C2356E" w:rsidP="00C2356E">
      <w:pPr>
        <w:widowControl/>
        <w:jc w:val="left"/>
        <w:rPr>
          <w:sz w:val="18"/>
          <w:szCs w:val="18"/>
        </w:rPr>
      </w:pPr>
    </w:p>
    <w:p w:rsidR="004566DD" w:rsidRDefault="004566DD" w:rsidP="00C2356E">
      <w:pPr>
        <w:widowControl/>
        <w:jc w:val="left"/>
        <w:rPr>
          <w:sz w:val="18"/>
          <w:szCs w:val="18"/>
        </w:rPr>
      </w:pP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>typedef</w:t>
      </w:r>
      <w:r w:rsidRPr="004566DD">
        <w:rPr>
          <w:sz w:val="18"/>
          <w:szCs w:val="18"/>
        </w:rPr>
        <w:tab/>
        <w:t>struct _PortData {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uint64_t</w:t>
      </w:r>
      <w:r w:rsidRPr="004566DD">
        <w:rPr>
          <w:sz w:val="18"/>
          <w:szCs w:val="18"/>
        </w:rPr>
        <w:tab/>
        <w:t>guid;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// port GUID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uint64_t</w:t>
      </w:r>
      <w:r w:rsidRPr="004566DD">
        <w:rPr>
          <w:sz w:val="18"/>
          <w:szCs w:val="18"/>
        </w:rPr>
        <w:tab/>
        <w:t>gidPrefix;</w:t>
      </w:r>
      <w:r w:rsidRPr="004566DD">
        <w:rPr>
          <w:sz w:val="18"/>
          <w:szCs w:val="18"/>
        </w:rPr>
        <w:tab/>
        <w:t>// Gid Prefix</w:t>
      </w:r>
    </w:p>
    <w:p w:rsid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uint8_t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gid[16];</w:t>
      </w:r>
      <w:r w:rsidRPr="004566DD">
        <w:rPr>
          <w:sz w:val="18"/>
          <w:szCs w:val="18"/>
        </w:rPr>
        <w:tab/>
        <w:t>// Gid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。。。。。。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uint32_t</w:t>
      </w:r>
      <w:r w:rsidRPr="004566DD">
        <w:rPr>
          <w:sz w:val="18"/>
          <w:szCs w:val="18"/>
        </w:rPr>
        <w:tab/>
        <w:t>lid;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// base lid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uint8_t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lmc;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// LMC for this port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uint8_t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vl0;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// VLs supported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uint8_t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vl1;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// VLs actual</w:t>
      </w:r>
    </w:p>
    <w:p w:rsidR="004566DD" w:rsidRDefault="004566DD" w:rsidP="004566DD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。。。。。。</w:t>
      </w:r>
    </w:p>
    <w:p w:rsidR="00A0251E" w:rsidRDefault="00A0251E" w:rsidP="004566DD">
      <w:pPr>
        <w:widowControl/>
        <w:jc w:val="left"/>
        <w:rPr>
          <w:sz w:val="18"/>
          <w:szCs w:val="18"/>
        </w:rPr>
      </w:pPr>
      <w:r w:rsidRPr="00A0251E">
        <w:rPr>
          <w:sz w:val="18"/>
          <w:szCs w:val="18"/>
        </w:rPr>
        <w:tab/>
      </w:r>
      <w:r w:rsidRPr="00A0251E">
        <w:rPr>
          <w:color w:val="FF0000"/>
          <w:sz w:val="18"/>
          <w:szCs w:val="18"/>
        </w:rPr>
        <w:t xml:space="preserve">STL_PORT_INFO </w:t>
      </w:r>
      <w:r w:rsidRPr="00A0251E">
        <w:rPr>
          <w:sz w:val="18"/>
          <w:szCs w:val="18"/>
        </w:rPr>
        <w:tab/>
      </w:r>
      <w:r w:rsidRPr="00A0251E">
        <w:rPr>
          <w:color w:val="FF0000"/>
          <w:sz w:val="18"/>
          <w:szCs w:val="18"/>
        </w:rPr>
        <w:t>portInfo;</w:t>
      </w:r>
      <w:r w:rsidRPr="00A0251E">
        <w:rPr>
          <w:sz w:val="18"/>
          <w:szCs w:val="18"/>
        </w:rPr>
        <w:tab/>
        <w:t>// PortInfo (for SA)</w:t>
      </w:r>
    </w:p>
    <w:p w:rsidR="00A0251E" w:rsidRDefault="00A0251E" w:rsidP="004566DD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。。。。。。。。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cl_map_obj_t</w:t>
      </w:r>
      <w:r w:rsidRPr="004566DD">
        <w:rPr>
          <w:sz w:val="18"/>
          <w:szCs w:val="18"/>
        </w:rPr>
        <w:tab/>
        <w:t>mapObj;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// quickmap item to sort on GUIDs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。。。。。。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 xml:space="preserve">struct _Node *nodePtr; </w:t>
      </w:r>
      <w:r w:rsidRPr="004566DD">
        <w:rPr>
          <w:sz w:val="18"/>
          <w:szCs w:val="18"/>
        </w:rPr>
        <w:tab/>
        <w:t>// Ptr to the</w:t>
      </w:r>
      <w:r>
        <w:rPr>
          <w:sz w:val="18"/>
          <w:szCs w:val="18"/>
        </w:rPr>
        <w:t xml:space="preserve"> node record this port belongs.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。。。。。。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void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 xml:space="preserve">*routingData; </w:t>
      </w:r>
      <w:r w:rsidRPr="004566DD">
        <w:rPr>
          <w:sz w:val="18"/>
          <w:szCs w:val="18"/>
        </w:rPr>
        <w:tab/>
        <w:t>// Private data used by topology algorithm.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uint16_t</w:t>
      </w:r>
      <w:r w:rsidRPr="004566DD">
        <w:rPr>
          <w:sz w:val="18"/>
          <w:szCs w:val="18"/>
        </w:rPr>
        <w:tab/>
        <w:t>routingCost;</w:t>
      </w:r>
      <w:r w:rsidRPr="004566DD">
        <w:rPr>
          <w:sz w:val="18"/>
          <w:szCs w:val="18"/>
        </w:rPr>
        <w:tab/>
        <w:t>// Used for enhanced hypercube</w:t>
      </w:r>
    </w:p>
    <w:p w:rsidR="004566DD" w:rsidRP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ab/>
        <w:t>int32_t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initWireDepth;</w:t>
      </w:r>
      <w:r w:rsidRPr="004566DD">
        <w:rPr>
          <w:sz w:val="18"/>
          <w:szCs w:val="18"/>
        </w:rPr>
        <w:tab/>
      </w:r>
      <w:r w:rsidRPr="004566DD">
        <w:rPr>
          <w:sz w:val="18"/>
          <w:szCs w:val="18"/>
        </w:rPr>
        <w:tab/>
        <w:t>// Initial wire depth to use for buffer calculations.</w:t>
      </w:r>
    </w:p>
    <w:p w:rsidR="004566DD" w:rsidRDefault="004566DD" w:rsidP="004566DD">
      <w:pPr>
        <w:widowControl/>
        <w:jc w:val="left"/>
        <w:rPr>
          <w:sz w:val="18"/>
          <w:szCs w:val="18"/>
        </w:rPr>
      </w:pPr>
      <w:r w:rsidRPr="004566DD">
        <w:rPr>
          <w:sz w:val="18"/>
          <w:szCs w:val="18"/>
        </w:rPr>
        <w:t>} PortData_t;</w:t>
      </w:r>
    </w:p>
    <w:p w:rsidR="004566DD" w:rsidRDefault="004566DD" w:rsidP="004566DD">
      <w:pPr>
        <w:widowControl/>
        <w:jc w:val="left"/>
        <w:rPr>
          <w:sz w:val="18"/>
          <w:szCs w:val="18"/>
        </w:rPr>
      </w:pPr>
    </w:p>
    <w:p w:rsidR="004566DD" w:rsidRDefault="004566DD" w:rsidP="004566DD">
      <w:pPr>
        <w:widowControl/>
        <w:jc w:val="left"/>
        <w:rPr>
          <w:sz w:val="18"/>
          <w:szCs w:val="18"/>
        </w:rPr>
      </w:pPr>
    </w:p>
    <w:p w:rsidR="003C6AB5" w:rsidRDefault="003C6AB5" w:rsidP="004566DD">
      <w:pPr>
        <w:widowControl/>
        <w:jc w:val="left"/>
        <w:rPr>
          <w:sz w:val="18"/>
          <w:szCs w:val="18"/>
        </w:rPr>
      </w:pPr>
    </w:p>
    <w:p w:rsidR="003C6AB5" w:rsidRPr="0012687E" w:rsidRDefault="003C6AB5" w:rsidP="004566DD">
      <w:pPr>
        <w:widowControl/>
        <w:jc w:val="left"/>
        <w:rPr>
          <w:b/>
          <w:color w:val="00B050"/>
          <w:sz w:val="18"/>
          <w:szCs w:val="18"/>
        </w:rPr>
      </w:pPr>
      <w:r w:rsidRPr="003C6AB5">
        <w:rPr>
          <w:rFonts w:hint="eastAsia"/>
          <w:b/>
          <w:color w:val="00B050"/>
          <w:sz w:val="18"/>
          <w:szCs w:val="18"/>
        </w:rPr>
        <w:t>（十，1）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>typedef struct {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  <w:t>uint32  LinearFDBCap;</w:t>
      </w:r>
      <w:r w:rsidRPr="003C6AB5">
        <w:rPr>
          <w:sz w:val="18"/>
          <w:szCs w:val="18"/>
        </w:rPr>
        <w:tab/>
        <w:t xml:space="preserve">  </w:t>
      </w:r>
      <w:r w:rsidRPr="003C6AB5">
        <w:rPr>
          <w:sz w:val="18"/>
          <w:szCs w:val="18"/>
        </w:rPr>
        <w:tab/>
        <w:t>/* RO Number of entries supported in the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Linear</w:t>
      </w:r>
      <w:r>
        <w:rPr>
          <w:sz w:val="18"/>
          <w:szCs w:val="18"/>
        </w:rPr>
        <w:t xml:space="preserve"> Unicast Forwarding Database */</w:t>
      </w:r>
      <w:r w:rsidRPr="003C6AB5">
        <w:rPr>
          <w:sz w:val="18"/>
          <w:szCs w:val="18"/>
        </w:rPr>
        <w:tab/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  <w:t>uint32  MulticastFDBCap;</w:t>
      </w:r>
      <w:r w:rsidRPr="003C6AB5">
        <w:rPr>
          <w:sz w:val="18"/>
          <w:szCs w:val="18"/>
        </w:rPr>
        <w:tab/>
        <w:t>/* RO Number of entries supported in the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 Multicast Forwarding Database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  <w:t>STL_LID_32  LinearFDBTop;</w:t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RW Indicates the top of the Linear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 Forwarding Table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lastRenderedPageBreak/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POD: 0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  <w:t>STL_LID_32  MulticastFDBTop;</w:t>
      </w:r>
      <w:r w:rsidRPr="003C6AB5">
        <w:rPr>
          <w:sz w:val="18"/>
          <w:szCs w:val="18"/>
        </w:rPr>
        <w:tab/>
        <w:t>/* RW Indicates the top of the Multicast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 Forwarding Table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POD: 0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  <w:t xml:space="preserve">uint32  CollectiveCap;   </w:t>
      </w:r>
      <w:r w:rsidRPr="003C6AB5">
        <w:rPr>
          <w:sz w:val="18"/>
          <w:szCs w:val="18"/>
        </w:rPr>
        <w:tab/>
        <w:t>/* RO Number of entries supported in the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 Collective Table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Reserved in Gen1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  <w:t>STL_LID_32  CollectiveTop;</w:t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RW Indicates the top of the Collective Table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POD: 0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Reserved in Gen1</w:t>
      </w:r>
      <w:r>
        <w:rPr>
          <w:sz w:val="18"/>
          <w:szCs w:val="18"/>
        </w:rPr>
        <w:t xml:space="preserve">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  <w:t>uint8</w:t>
      </w:r>
      <w:r w:rsidRPr="003C6AB5">
        <w:rPr>
          <w:sz w:val="18"/>
          <w:szCs w:val="18"/>
        </w:rPr>
        <w:tab/>
        <w:t>PortGroupCap;</w:t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RO Specifies the maximum number of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entries in the port group table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  <w:t>uint8</w:t>
      </w:r>
      <w:r w:rsidRPr="003C6AB5">
        <w:rPr>
          <w:sz w:val="18"/>
          <w:szCs w:val="18"/>
        </w:rPr>
        <w:tab/>
        <w:t>PortGroupTop;</w:t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RW The current number of entries in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  <w:t>/* port group table.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  <w:t>struct {</w:t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RW (see STL_ROUTING_MODE)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uint8   Supported;</w:t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Supported routing mode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uint8   Enabled;</w:t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/* Enabled routing mode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tab/>
        <w:t>} RoutingMode;</w:t>
      </w:r>
    </w:p>
    <w:p w:rsidR="0012687E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="0012687E" w:rsidRPr="0012687E">
        <w:rPr>
          <w:sz w:val="18"/>
          <w:szCs w:val="18"/>
        </w:rPr>
        <w:t>union {</w:t>
      </w:r>
    </w:p>
    <w:p w:rsidR="0012687E" w:rsidRDefault="0012687E" w:rsidP="003C6AB5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sz w:val="18"/>
          <w:szCs w:val="18"/>
        </w:rPr>
        <w:tab/>
        <w:t>uin</w:t>
      </w:r>
      <w:r>
        <w:rPr>
          <w:rFonts w:hint="eastAsia"/>
          <w:sz w:val="18"/>
          <w:szCs w:val="18"/>
        </w:rPr>
        <w:t>t16</w:t>
      </w:r>
      <w:r>
        <w:rPr>
          <w:sz w:val="18"/>
          <w:szCs w:val="18"/>
        </w:rPr>
        <w:t xml:space="preserve"> </w:t>
      </w:r>
      <w:r w:rsidRPr="0012687E">
        <w:rPr>
          <w:sz w:val="18"/>
          <w:szCs w:val="18"/>
        </w:rPr>
        <w:t>AsReg</w:t>
      </w:r>
      <w:r>
        <w:rPr>
          <w:rFonts w:hint="eastAsia"/>
          <w:sz w:val="18"/>
          <w:szCs w:val="18"/>
        </w:rPr>
        <w:t>；</w:t>
      </w:r>
    </w:p>
    <w:p w:rsidR="003C6AB5" w:rsidRPr="003C6AB5" w:rsidRDefault="003C6AB5" w:rsidP="0012687E">
      <w:pPr>
        <w:widowControl/>
        <w:ind w:left="420" w:firstLine="420"/>
        <w:jc w:val="left"/>
        <w:rPr>
          <w:sz w:val="18"/>
          <w:szCs w:val="18"/>
        </w:rPr>
      </w:pPr>
      <w:r>
        <w:rPr>
          <w:sz w:val="18"/>
          <w:szCs w:val="18"/>
        </w:rPr>
        <w:t>struct {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="0012687E">
        <w:rPr>
          <w:sz w:val="18"/>
          <w:szCs w:val="18"/>
        </w:rPr>
        <w:tab/>
      </w:r>
      <w:r>
        <w:rPr>
          <w:sz w:val="18"/>
          <w:szCs w:val="18"/>
        </w:rPr>
        <w:t>uint</w:t>
      </w:r>
      <w:r w:rsidRPr="003C6AB5">
        <w:rPr>
          <w:sz w:val="18"/>
          <w:szCs w:val="18"/>
        </w:rPr>
        <w:t>16</w:t>
      </w:r>
      <w:r>
        <w:rPr>
          <w:sz w:val="18"/>
          <w:szCs w:val="18"/>
        </w:rPr>
        <w:t xml:space="preserve"> </w:t>
      </w:r>
      <w:r>
        <w:rPr>
          <w:sz w:val="18"/>
          <w:szCs w:val="18"/>
        </w:rPr>
        <w:tab/>
      </w:r>
      <w:r w:rsidRPr="003C6AB5">
        <w:rPr>
          <w:sz w:val="18"/>
          <w:szCs w:val="18"/>
        </w:rPr>
        <w:t xml:space="preserve">Enable: </w:t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1,</w:t>
      </w:r>
      <w:r w:rsidRPr="003C6AB5">
        <w:rPr>
          <w:sz w:val="18"/>
          <w:szCs w:val="18"/>
        </w:rPr>
        <w:tab/>
        <w:t>/* RW Enable/Disable AR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="0012687E">
        <w:rPr>
          <w:sz w:val="18"/>
          <w:szCs w:val="18"/>
        </w:rPr>
        <w:tab/>
      </w:r>
      <w:r>
        <w:rPr>
          <w:sz w:val="18"/>
          <w:szCs w:val="18"/>
        </w:rPr>
        <w:t>uint</w:t>
      </w:r>
      <w:r w:rsidRPr="003C6AB5">
        <w:rPr>
          <w:sz w:val="18"/>
          <w:szCs w:val="18"/>
        </w:rPr>
        <w:t>16</w:t>
      </w:r>
      <w:r>
        <w:rPr>
          <w:sz w:val="18"/>
          <w:szCs w:val="18"/>
        </w:rPr>
        <w:t xml:space="preserve"> </w:t>
      </w:r>
      <w:r>
        <w:rPr>
          <w:sz w:val="18"/>
          <w:szCs w:val="18"/>
        </w:rPr>
        <w:tab/>
      </w:r>
      <w:r w:rsidR="0012687E">
        <w:rPr>
          <w:sz w:val="18"/>
          <w:szCs w:val="18"/>
        </w:rPr>
        <w:t>Pause:</w:t>
      </w:r>
      <w:r w:rsidR="0012687E">
        <w:rPr>
          <w:sz w:val="18"/>
          <w:szCs w:val="18"/>
        </w:rPr>
        <w:tab/>
      </w:r>
      <w:r w:rsidR="0012687E">
        <w:rPr>
          <w:sz w:val="18"/>
          <w:szCs w:val="18"/>
        </w:rPr>
        <w:tab/>
      </w:r>
      <w:r w:rsidR="0012687E">
        <w:rPr>
          <w:sz w:val="18"/>
          <w:szCs w:val="18"/>
        </w:rPr>
        <w:tab/>
      </w:r>
      <w:r w:rsidRPr="003C6AB5">
        <w:rPr>
          <w:sz w:val="18"/>
          <w:szCs w:val="18"/>
        </w:rPr>
        <w:t>1,</w:t>
      </w:r>
      <w:r w:rsidRPr="003C6AB5">
        <w:rPr>
          <w:sz w:val="18"/>
          <w:szCs w:val="18"/>
        </w:rPr>
        <w:tab/>
        <w:t>/* RW Pause AR when true */</w:t>
      </w:r>
    </w:p>
    <w:p w:rsidR="003C6AB5" w:rsidRPr="00EB7F0F" w:rsidRDefault="003C6AB5" w:rsidP="003C6AB5">
      <w:pPr>
        <w:widowControl/>
        <w:jc w:val="left"/>
        <w:rPr>
          <w:color w:val="FF0000"/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="0012687E">
        <w:rPr>
          <w:sz w:val="18"/>
          <w:szCs w:val="18"/>
        </w:rPr>
        <w:tab/>
      </w:r>
      <w:r>
        <w:rPr>
          <w:sz w:val="18"/>
          <w:szCs w:val="18"/>
        </w:rPr>
        <w:t>uint</w:t>
      </w:r>
      <w:r w:rsidRPr="003C6AB5">
        <w:rPr>
          <w:sz w:val="18"/>
          <w:szCs w:val="18"/>
        </w:rPr>
        <w:t>16</w:t>
      </w:r>
      <w:r>
        <w:rPr>
          <w:sz w:val="18"/>
          <w:szCs w:val="18"/>
        </w:rPr>
        <w:t xml:space="preserve"> </w:t>
      </w:r>
      <w:r>
        <w:rPr>
          <w:sz w:val="18"/>
          <w:szCs w:val="18"/>
        </w:rPr>
        <w:tab/>
      </w:r>
      <w:r w:rsidRPr="003C6AB5">
        <w:rPr>
          <w:sz w:val="18"/>
          <w:szCs w:val="18"/>
        </w:rPr>
        <w:t>Algorithm:</w:t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3,</w:t>
      </w:r>
      <w:r w:rsidRPr="003C6AB5">
        <w:rPr>
          <w:sz w:val="18"/>
          <w:szCs w:val="18"/>
        </w:rPr>
        <w:tab/>
      </w:r>
      <w:r w:rsidRPr="00EB7F0F">
        <w:rPr>
          <w:color w:val="FF0000"/>
          <w:sz w:val="18"/>
          <w:szCs w:val="18"/>
        </w:rPr>
        <w:t>/* RW 0 = Random, 1 = Greedy,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EB7F0F">
        <w:rPr>
          <w:color w:val="FF0000"/>
          <w:sz w:val="18"/>
          <w:szCs w:val="18"/>
        </w:rPr>
        <w:tab/>
      </w:r>
      <w:r w:rsidRPr="00EB7F0F">
        <w:rPr>
          <w:color w:val="FF0000"/>
          <w:sz w:val="18"/>
          <w:szCs w:val="18"/>
        </w:rPr>
        <w:tab/>
      </w:r>
      <w:r w:rsidRPr="00EB7F0F">
        <w:rPr>
          <w:color w:val="FF0000"/>
          <w:sz w:val="18"/>
          <w:szCs w:val="18"/>
        </w:rPr>
        <w:tab/>
      </w:r>
      <w:r w:rsidRPr="00EB7F0F">
        <w:rPr>
          <w:color w:val="FF0000"/>
          <w:sz w:val="18"/>
          <w:szCs w:val="18"/>
        </w:rPr>
        <w:tab/>
      </w:r>
      <w:r w:rsidRPr="00EB7F0F">
        <w:rPr>
          <w:color w:val="FF0000"/>
          <w:sz w:val="18"/>
          <w:szCs w:val="18"/>
        </w:rPr>
        <w:tab/>
      </w:r>
      <w:r w:rsidRPr="00EB7F0F">
        <w:rPr>
          <w:color w:val="FF0000"/>
          <w:sz w:val="18"/>
          <w:szCs w:val="18"/>
        </w:rPr>
        <w:tab/>
      </w:r>
      <w:r w:rsidRPr="00EB7F0F">
        <w:rPr>
          <w:color w:val="FF0000"/>
          <w:sz w:val="18"/>
          <w:szCs w:val="18"/>
        </w:rPr>
        <w:tab/>
      </w:r>
      <w:r w:rsidRPr="00EB7F0F">
        <w:rPr>
          <w:color w:val="FF0000"/>
          <w:sz w:val="18"/>
          <w:szCs w:val="18"/>
        </w:rPr>
        <w:tab/>
      </w:r>
      <w:r w:rsidR="0012687E" w:rsidRPr="00EB7F0F">
        <w:rPr>
          <w:color w:val="FF0000"/>
          <w:sz w:val="18"/>
          <w:szCs w:val="18"/>
        </w:rPr>
        <w:tab/>
      </w:r>
      <w:r w:rsidR="0012687E" w:rsidRPr="00EB7F0F">
        <w:rPr>
          <w:color w:val="FF0000"/>
          <w:sz w:val="18"/>
          <w:szCs w:val="18"/>
        </w:rPr>
        <w:tab/>
      </w:r>
      <w:r w:rsidRPr="00EB7F0F">
        <w:rPr>
          <w:color w:val="FF0000"/>
          <w:sz w:val="18"/>
          <w:szCs w:val="18"/>
        </w:rPr>
        <w:t xml:space="preserve">/* 2 = Random Greedy. </w:t>
      </w:r>
      <w:r w:rsidRPr="003C6AB5">
        <w:rPr>
          <w:sz w:val="18"/>
          <w:szCs w:val="18"/>
        </w:rPr>
        <w:t>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="0012687E">
        <w:rPr>
          <w:sz w:val="18"/>
          <w:szCs w:val="18"/>
        </w:rPr>
        <w:tab/>
      </w:r>
      <w:r>
        <w:rPr>
          <w:sz w:val="18"/>
          <w:szCs w:val="18"/>
        </w:rPr>
        <w:t>uint</w:t>
      </w:r>
      <w:r w:rsidRPr="003C6AB5">
        <w:rPr>
          <w:sz w:val="18"/>
          <w:szCs w:val="18"/>
        </w:rPr>
        <w:t>16</w:t>
      </w:r>
      <w:r>
        <w:rPr>
          <w:sz w:val="18"/>
          <w:szCs w:val="18"/>
        </w:rPr>
        <w:t xml:space="preserve"> </w:t>
      </w:r>
      <w:r>
        <w:rPr>
          <w:sz w:val="18"/>
          <w:szCs w:val="18"/>
        </w:rPr>
        <w:tab/>
      </w:r>
      <w:r w:rsidRPr="003C6AB5">
        <w:rPr>
          <w:sz w:val="18"/>
          <w:szCs w:val="18"/>
        </w:rPr>
        <w:t>Frequency:</w:t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>3,</w:t>
      </w:r>
      <w:r w:rsidRPr="003C6AB5">
        <w:rPr>
          <w:sz w:val="18"/>
          <w:szCs w:val="18"/>
        </w:rPr>
        <w:tab/>
        <w:t>/* RW 0-7. Value expands to 2^F*64ms.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="0012687E">
        <w:rPr>
          <w:sz w:val="18"/>
          <w:szCs w:val="18"/>
        </w:rPr>
        <w:tab/>
      </w:r>
      <w:r>
        <w:rPr>
          <w:sz w:val="18"/>
          <w:szCs w:val="18"/>
        </w:rPr>
        <w:t>uint</w:t>
      </w:r>
      <w:r w:rsidRPr="003C6AB5">
        <w:rPr>
          <w:sz w:val="18"/>
          <w:szCs w:val="18"/>
        </w:rPr>
        <w:t>16</w:t>
      </w:r>
      <w:r>
        <w:rPr>
          <w:sz w:val="18"/>
          <w:szCs w:val="18"/>
        </w:rPr>
        <w:t xml:space="preserve"> </w:t>
      </w:r>
      <w:r>
        <w:rPr>
          <w:sz w:val="18"/>
          <w:szCs w:val="18"/>
        </w:rPr>
        <w:tab/>
      </w:r>
      <w:r w:rsidRPr="003C6AB5">
        <w:rPr>
          <w:sz w:val="18"/>
          <w:szCs w:val="18"/>
        </w:rPr>
        <w:t>LostRoutesOnly:</w:t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  <w:t xml:space="preserve">1,  </w:t>
      </w:r>
      <w:r w:rsidR="0012687E">
        <w:rPr>
          <w:sz w:val="18"/>
          <w:szCs w:val="18"/>
        </w:rPr>
        <w:tab/>
      </w:r>
      <w:r w:rsidRPr="003C6AB5">
        <w:rPr>
          <w:sz w:val="18"/>
          <w:szCs w:val="18"/>
        </w:rPr>
        <w:t>/* RW. Indicates that AR should only be done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="0012687E">
        <w:rPr>
          <w:sz w:val="18"/>
          <w:szCs w:val="18"/>
        </w:rPr>
        <w:tab/>
      </w:r>
      <w:r w:rsidR="0012687E">
        <w:rPr>
          <w:sz w:val="18"/>
          <w:szCs w:val="18"/>
        </w:rPr>
        <w:tab/>
      </w:r>
      <w:r w:rsidRPr="003C6AB5">
        <w:rPr>
          <w:sz w:val="18"/>
          <w:szCs w:val="18"/>
        </w:rPr>
        <w:t>/* for failed links. */</w:t>
      </w:r>
    </w:p>
    <w:p w:rsidR="003C6AB5" w:rsidRP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="0012687E">
        <w:rPr>
          <w:sz w:val="18"/>
          <w:szCs w:val="18"/>
        </w:rPr>
        <w:tab/>
      </w:r>
      <w:r>
        <w:rPr>
          <w:sz w:val="18"/>
          <w:szCs w:val="18"/>
        </w:rPr>
        <w:t>uint</w:t>
      </w:r>
      <w:r w:rsidRPr="003C6AB5">
        <w:rPr>
          <w:sz w:val="18"/>
          <w:szCs w:val="18"/>
        </w:rPr>
        <w:t>16</w:t>
      </w:r>
      <w:r>
        <w:rPr>
          <w:sz w:val="18"/>
          <w:szCs w:val="18"/>
        </w:rPr>
        <w:t xml:space="preserve"> </w:t>
      </w:r>
      <w:r>
        <w:rPr>
          <w:sz w:val="18"/>
          <w:szCs w:val="18"/>
        </w:rPr>
        <w:tab/>
      </w:r>
      <w:r w:rsidRPr="003C6AB5">
        <w:rPr>
          <w:sz w:val="18"/>
          <w:szCs w:val="18"/>
        </w:rPr>
        <w:t xml:space="preserve">Threshold: </w:t>
      </w:r>
      <w:r w:rsidR="0012687E">
        <w:rPr>
          <w:sz w:val="18"/>
          <w:szCs w:val="18"/>
        </w:rPr>
        <w:tab/>
      </w:r>
      <w:r w:rsidR="0012687E">
        <w:rPr>
          <w:sz w:val="18"/>
          <w:szCs w:val="18"/>
        </w:rPr>
        <w:tab/>
      </w:r>
      <w:r w:rsidRPr="003C6AB5">
        <w:rPr>
          <w:sz w:val="18"/>
          <w:szCs w:val="18"/>
        </w:rPr>
        <w:t xml:space="preserve">3, </w:t>
      </w:r>
      <w:r w:rsidR="0012687E">
        <w:rPr>
          <w:sz w:val="18"/>
          <w:szCs w:val="18"/>
        </w:rPr>
        <w:tab/>
      </w:r>
      <w:r w:rsidRPr="003C6AB5">
        <w:rPr>
          <w:sz w:val="18"/>
          <w:szCs w:val="18"/>
        </w:rPr>
        <w:t>/* CCA-level at which switch uses AR. */</w:t>
      </w:r>
    </w:p>
    <w:p w:rsid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</w:r>
      <w:r w:rsidRPr="003C6AB5">
        <w:rPr>
          <w:sz w:val="18"/>
          <w:szCs w:val="18"/>
        </w:rPr>
        <w:tab/>
      </w:r>
      <w:r w:rsidR="0012687E">
        <w:rPr>
          <w:sz w:val="18"/>
          <w:szCs w:val="18"/>
        </w:rPr>
        <w:tab/>
      </w:r>
      <w:r>
        <w:rPr>
          <w:sz w:val="18"/>
          <w:szCs w:val="18"/>
        </w:rPr>
        <w:t>uint</w:t>
      </w:r>
      <w:r w:rsidRPr="003C6AB5">
        <w:rPr>
          <w:sz w:val="18"/>
          <w:szCs w:val="18"/>
        </w:rPr>
        <w:t>16</w:t>
      </w:r>
      <w:r>
        <w:rPr>
          <w:sz w:val="18"/>
          <w:szCs w:val="18"/>
        </w:rPr>
        <w:t xml:space="preserve"> Reserved: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  <w:t>4</w:t>
      </w:r>
    </w:p>
    <w:p w:rsidR="0012687E" w:rsidRDefault="0012687E" w:rsidP="003C6AB5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}s</w:t>
      </w:r>
    </w:p>
    <w:p w:rsidR="003C6AB5" w:rsidRPr="003C6AB5" w:rsidRDefault="003C6AB5" w:rsidP="003C6AB5">
      <w:pPr>
        <w:widowControl/>
        <w:ind w:firstLine="420"/>
        <w:jc w:val="left"/>
        <w:rPr>
          <w:sz w:val="18"/>
          <w:szCs w:val="18"/>
        </w:rPr>
      </w:pPr>
      <w:r>
        <w:rPr>
          <w:rFonts w:hint="eastAsia"/>
          <w:sz w:val="18"/>
          <w:szCs w:val="18"/>
        </w:rPr>
        <w:t>}</w:t>
      </w:r>
      <w:r w:rsidRPr="003C6AB5">
        <w:rPr>
          <w:sz w:val="18"/>
          <w:szCs w:val="18"/>
        </w:rPr>
        <w:t xml:space="preserve"> AdaptiveRouting</w:t>
      </w:r>
      <w:r>
        <w:rPr>
          <w:rFonts w:hint="eastAsia"/>
          <w:sz w:val="18"/>
          <w:szCs w:val="18"/>
        </w:rPr>
        <w:t>；</w:t>
      </w:r>
    </w:p>
    <w:p w:rsid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ab/>
        <w:t>SWITCH_CAPABILITY_</w:t>
      </w:r>
      <w:r>
        <w:rPr>
          <w:sz w:val="18"/>
          <w:szCs w:val="18"/>
        </w:rPr>
        <w:t>MASK  CapabilityMask;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  <w:t>/* RO */</w:t>
      </w:r>
    </w:p>
    <w:p w:rsidR="0012687E" w:rsidRPr="0012687E" w:rsidRDefault="0012687E" w:rsidP="0012687E">
      <w:pPr>
        <w:widowControl/>
        <w:ind w:firstLine="420"/>
        <w:jc w:val="left"/>
        <w:rPr>
          <w:sz w:val="18"/>
          <w:szCs w:val="18"/>
        </w:rPr>
      </w:pPr>
      <w:r>
        <w:rPr>
          <w:rFonts w:hint="eastAsia"/>
          <w:sz w:val="18"/>
          <w:szCs w:val="18"/>
        </w:rPr>
        <w:t>。。。。。。。。</w:t>
      </w:r>
    </w:p>
    <w:p w:rsidR="003C6AB5" w:rsidRDefault="003C6AB5" w:rsidP="003C6AB5">
      <w:pPr>
        <w:widowControl/>
        <w:jc w:val="left"/>
        <w:rPr>
          <w:sz w:val="18"/>
          <w:szCs w:val="18"/>
        </w:rPr>
      </w:pPr>
      <w:r w:rsidRPr="003C6AB5">
        <w:rPr>
          <w:sz w:val="18"/>
          <w:szCs w:val="18"/>
        </w:rPr>
        <w:t>} PACK_SUFFIX STL_SWITCH_INFO;</w:t>
      </w:r>
    </w:p>
    <w:p w:rsidR="003C6AB5" w:rsidRDefault="003C6AB5" w:rsidP="004566DD">
      <w:pPr>
        <w:widowControl/>
        <w:jc w:val="left"/>
        <w:rPr>
          <w:sz w:val="18"/>
          <w:szCs w:val="18"/>
        </w:rPr>
      </w:pPr>
    </w:p>
    <w:p w:rsidR="00EC0543" w:rsidRDefault="00EC0543" w:rsidP="008A5A37">
      <w:pPr>
        <w:rPr>
          <w:sz w:val="28"/>
          <w:szCs w:val="28"/>
        </w:rPr>
      </w:pPr>
    </w:p>
    <w:p w:rsidR="00EC0543" w:rsidRDefault="00EC0543" w:rsidP="008A5A37">
      <w:pPr>
        <w:rPr>
          <w:sz w:val="28"/>
          <w:szCs w:val="28"/>
        </w:rPr>
      </w:pPr>
    </w:p>
    <w:p w:rsidR="00EC0543" w:rsidRDefault="00EC0543" w:rsidP="008A5A37">
      <w:pPr>
        <w:rPr>
          <w:sz w:val="28"/>
          <w:szCs w:val="28"/>
        </w:rPr>
      </w:pPr>
    </w:p>
    <w:p w:rsidR="00EC0543" w:rsidRDefault="00EC0543" w:rsidP="008A5A37">
      <w:pPr>
        <w:rPr>
          <w:sz w:val="28"/>
          <w:szCs w:val="28"/>
        </w:rPr>
      </w:pPr>
    </w:p>
    <w:p w:rsidR="003C6AB5" w:rsidRDefault="008A5A37" w:rsidP="008A5A3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5、</w:t>
      </w:r>
      <w:r w:rsidR="00EC0543">
        <w:rPr>
          <w:rFonts w:hint="eastAsia"/>
          <w:sz w:val="28"/>
          <w:szCs w:val="28"/>
        </w:rPr>
        <w:t>SC2SC数据结构</w:t>
      </w:r>
    </w:p>
    <w:p w:rsidR="00EC0543" w:rsidRDefault="00EC0543" w:rsidP="00EC0543">
      <w:pPr>
        <w:rPr>
          <w:sz w:val="18"/>
          <w:szCs w:val="18"/>
        </w:rPr>
      </w:pPr>
    </w:p>
    <w:p w:rsidR="00EC0543" w:rsidRPr="00EC0543" w:rsidRDefault="00EC0543" w:rsidP="00EC0543">
      <w:pPr>
        <w:rPr>
          <w:sz w:val="18"/>
          <w:szCs w:val="18"/>
        </w:rPr>
      </w:pPr>
      <w:r w:rsidRPr="00EC0543">
        <w:rPr>
          <w:sz w:val="18"/>
          <w:szCs w:val="18"/>
        </w:rPr>
        <w:t>typedef struct {</w:t>
      </w:r>
    </w:p>
    <w:p w:rsidR="00EC0543" w:rsidRDefault="00EC0543" w:rsidP="00EC0543">
      <w:pPr>
        <w:rPr>
          <w:sz w:val="18"/>
          <w:szCs w:val="18"/>
        </w:rPr>
      </w:pPr>
      <w:r w:rsidRPr="00EC0543">
        <w:rPr>
          <w:sz w:val="18"/>
          <w:szCs w:val="18"/>
        </w:rPr>
        <w:tab/>
        <w:t>STL_PORTMASK    IngressPortMask[STL_MAX_PORTMASK];</w:t>
      </w:r>
      <w:r>
        <w:rPr>
          <w:sz w:val="18"/>
          <w:szCs w:val="18"/>
        </w:rPr>
        <w:t xml:space="preserve">  </w:t>
      </w:r>
      <w:r>
        <w:rPr>
          <w:rFonts w:hint="eastAsia"/>
          <w:sz w:val="18"/>
          <w:szCs w:val="18"/>
        </w:rPr>
        <w:t>///</w:t>
      </w:r>
      <w:r w:rsidRPr="00EC0543">
        <w:rPr>
          <w:sz w:val="18"/>
          <w:szCs w:val="18"/>
        </w:rPr>
        <w:t xml:space="preserve"> STL_PORTMASK</w:t>
      </w:r>
      <w:r>
        <w:rPr>
          <w:rFonts w:hint="eastAsia"/>
          <w:sz w:val="18"/>
          <w:szCs w:val="18"/>
        </w:rPr>
        <w:t>---uint64</w:t>
      </w:r>
    </w:p>
    <w:p w:rsidR="00EC0543" w:rsidRPr="00EC0543" w:rsidRDefault="00EC0543" w:rsidP="00EC0543">
      <w:pPr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//</w:t>
      </w:r>
      <w:r w:rsidRPr="00EC0543">
        <w:rPr>
          <w:sz w:val="18"/>
          <w:szCs w:val="18"/>
        </w:rPr>
        <w:t xml:space="preserve"> STL_MAX_PORTMASK</w:t>
      </w:r>
      <w:r>
        <w:rPr>
          <w:rFonts w:hint="eastAsia"/>
          <w:sz w:val="18"/>
          <w:szCs w:val="18"/>
        </w:rPr>
        <w:t>---4</w:t>
      </w:r>
    </w:p>
    <w:p w:rsidR="00EC0543" w:rsidRPr="00EC0543" w:rsidRDefault="00EC0543" w:rsidP="00EC0543">
      <w:pPr>
        <w:rPr>
          <w:sz w:val="18"/>
          <w:szCs w:val="18"/>
        </w:rPr>
      </w:pPr>
      <w:r w:rsidRPr="00EC0543">
        <w:rPr>
          <w:sz w:val="18"/>
          <w:szCs w:val="18"/>
        </w:rPr>
        <w:tab/>
        <w:t>STL_PORTMASK    EgressPortMask[STL_MAX_PORTMASK];</w:t>
      </w:r>
    </w:p>
    <w:p w:rsidR="00EC0543" w:rsidRPr="00EC0543" w:rsidRDefault="00EC0543" w:rsidP="00EC0543">
      <w:pPr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548640</wp:posOffset>
                </wp:positionH>
                <wp:positionV relativeFrom="paragraph">
                  <wp:posOffset>121920</wp:posOffset>
                </wp:positionV>
                <wp:extent cx="571500" cy="1645920"/>
                <wp:effectExtent l="38100" t="38100" r="19050" b="30480"/>
                <wp:wrapNone/>
                <wp:docPr id="26" name="直接箭头连接符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71500" cy="16459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3C7C6C43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26" o:spid="_x0000_s1026" type="#_x0000_t32" style="position:absolute;left:0;text-align:left;margin-left:43.2pt;margin-top:9.6pt;width:45pt;height:129.6pt;flip:x y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5Ts5FQIAAEwEAAAOAAAAZHJzL2Uyb0RvYy54bWysVMuu0zAQ3SPxD5b3NGlFC0RN76KXwgJB&#10;xWvvOnZiyS+NTR8/wQ8gsYK7AlZ3z9fA5TMYO214CglEFtbYM2dmzvE487O90WQrIChnazoelZQI&#10;y12jbFvTZ09XN25TEiKzDdPOipoeRKBni+vX5jtfiYnrnG4EEExiQ7XzNe1i9FVRBN4Jw8LIeWHR&#10;KR0YFnELbdEA22F2o4tJWc6KnYPGg+MiBDw97510kfNLKXh8JGUQkeiaYm8xr5DXTVqLxZxVLTDf&#10;KX5sg/1DF4Ypi0WHVOcsMvIC1C+pjOLggpNxxJ0pnJSKi8wB2YzLn9g86ZgXmQuKE/wgU/h/afnD&#10;7RqIamo6mVFimcE7unp1+fnl26sP7z+9ufzy8XWy310Q9KNYOx8qxCztGo674NeQmO8lGCK18vdx&#10;Dmi2nicr+ZAn2WfRD4PoYh8Jx8PprfG0xKvh6BrPbk7vTPKtFH3GhPYQ4j3hDElGTUMEptouLp21&#10;eL8O+hps+yBE7AmBJ0ACa5vW4LRqVkrrvIF2s9RAtgyHYrUq8UvUEPhDWGRK37UNiQePokRQzLZa&#10;HCNT2iKJ0dPPVjxo0Zd8LCRqiuT61vI0i6Ek41zYOB4yYXSCSWxvAJZZtz8Cj/EJKvKk/w14QOTK&#10;zsYBbJR18LvqcX9qWfbxJwV63kmCjWsOeTCyNDiyWdXj80pv4vt9hn/7CSy+AgAA//8DAFBLAwQU&#10;AAYACAAAACEALkeFIeAAAAAJAQAADwAAAGRycy9kb3ducmV2LnhtbEyPwU7DMBBE70j9B2srcUHU&#10;aVQlIcSpEAKpQuXQgBBHN17iqPE6xG4b+HqcEz3uzGj2TbEeTcdOOLjWkoDlIgKGVFvVUiPg/e35&#10;NgPmvCQlO0so4AcdrMvZVSFzZc+0w1PlGxZKyOVSgPa+zzl3tUYj3cL2SMH7soORPpxDw9Ugz6Hc&#10;dDyOooQb2VL4oGWPjxrrQ3U0Am6eXpcfqX7BbRUn/rA1m+/fz40Q1/Px4R6Yx9H/h2HCD+hQBqa9&#10;PZJyrBOQJauQDPpdDGzy00nYC4jTbAW8LPjlgvIPAAD//wMAUEsBAi0AFAAGAAgAAAAhALaDOJL+&#10;AAAA4QEAABMAAAAAAAAAAAAAAAAAAAAAAFtDb250ZW50X1R5cGVzXS54bWxQSwECLQAUAAYACAAA&#10;ACEAOP0h/9YAAACUAQAACwAAAAAAAAAAAAAAAAAvAQAAX3JlbHMvLnJlbHNQSwECLQAUAAYACAAA&#10;ACEAPuU7ORUCAABMBAAADgAAAAAAAAAAAAAAAAAuAgAAZHJzL2Uyb0RvYy54bWxQSwECLQAUAAYA&#10;CAAAACEALkeFIeAAAAAJAQAADwAAAAAAAAAAAAAAAABvBAAAZHJzL2Rvd25yZXYueG1sUEsFBgAA&#10;AAAEAAQA8wAAAHwFAAAAAA==&#10;" strokecolor="red" strokeweight=".5pt">
                <v:stroke endarrow="block" joinstyle="miter"/>
              </v:shape>
            </w:pict>
          </mc:Fallback>
        </mc:AlternateContent>
      </w:r>
      <w:r w:rsidRPr="00EC0543">
        <w:rPr>
          <w:sz w:val="18"/>
          <w:szCs w:val="18"/>
        </w:rPr>
        <w:tab/>
        <w:t>STL_SCSCMAP</w:t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  <w:t>SCSCMap;</w:t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  <w:t>/* RW/HSPE */</w:t>
      </w:r>
    </w:p>
    <w:p w:rsidR="00EC0543" w:rsidRPr="00EC0543" w:rsidRDefault="00EC0543" w:rsidP="00EC0543">
      <w:pPr>
        <w:rPr>
          <w:sz w:val="18"/>
          <w:szCs w:val="18"/>
        </w:rPr>
      </w:pP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  <w:t>/*    -SPE: POD: SCn_to_SCn (1-to-1) */</w:t>
      </w:r>
    </w:p>
    <w:p w:rsidR="00EC0543" w:rsidRDefault="00EC0543" w:rsidP="00EC0543">
      <w:pPr>
        <w:rPr>
          <w:sz w:val="18"/>
          <w:szCs w:val="18"/>
        </w:rPr>
      </w:pPr>
      <w:r w:rsidRPr="00EC0543">
        <w:rPr>
          <w:sz w:val="18"/>
          <w:szCs w:val="18"/>
        </w:rPr>
        <w:t>} PACK_SUFFIX STL_SCSC_MULTISET;</w:t>
      </w:r>
    </w:p>
    <w:p w:rsidR="00EC0543" w:rsidRDefault="00EC0543" w:rsidP="00EC0543">
      <w:pPr>
        <w:rPr>
          <w:sz w:val="18"/>
          <w:szCs w:val="18"/>
        </w:rPr>
      </w:pPr>
    </w:p>
    <w:p w:rsidR="00EC0543" w:rsidRDefault="00EC0543" w:rsidP="00EC0543">
      <w:pPr>
        <w:rPr>
          <w:sz w:val="18"/>
          <w:szCs w:val="18"/>
        </w:rPr>
      </w:pPr>
    </w:p>
    <w:p w:rsidR="00EC0543" w:rsidRDefault="00EC0543" w:rsidP="00EC0543">
      <w:pPr>
        <w:rPr>
          <w:sz w:val="18"/>
          <w:szCs w:val="18"/>
        </w:rPr>
      </w:pPr>
    </w:p>
    <w:p w:rsidR="00EC0543" w:rsidRPr="00EC0543" w:rsidRDefault="00EC0543" w:rsidP="00EC0543">
      <w:pPr>
        <w:rPr>
          <w:sz w:val="18"/>
          <w:szCs w:val="18"/>
        </w:rPr>
      </w:pPr>
      <w:r w:rsidRPr="00EC0543">
        <w:rPr>
          <w:sz w:val="18"/>
          <w:szCs w:val="18"/>
        </w:rPr>
        <w:t>typedef struct {</w:t>
      </w:r>
    </w:p>
    <w:p w:rsidR="00EC0543" w:rsidRPr="00EC0543" w:rsidRDefault="00EC0543" w:rsidP="00EC0543">
      <w:pPr>
        <w:rPr>
          <w:sz w:val="18"/>
          <w:szCs w:val="18"/>
        </w:rPr>
      </w:pPr>
      <w:r w:rsidRPr="00EC0543">
        <w:rPr>
          <w:sz w:val="18"/>
          <w:szCs w:val="18"/>
        </w:rPr>
        <w:tab/>
        <w:t>STL_SC  SCSCMap[STL_MAX_SCS];</w:t>
      </w:r>
      <w:r w:rsidRPr="00EC0543">
        <w:rPr>
          <w:sz w:val="18"/>
          <w:szCs w:val="18"/>
        </w:rPr>
        <w:tab/>
        <w:t>/* RW/HSPE */</w:t>
      </w:r>
      <w:r>
        <w:rPr>
          <w:sz w:val="18"/>
          <w:szCs w:val="18"/>
        </w:rPr>
        <w:t xml:space="preserve">  </w:t>
      </w:r>
      <w:r>
        <w:rPr>
          <w:rFonts w:hint="eastAsia"/>
          <w:sz w:val="18"/>
          <w:szCs w:val="18"/>
        </w:rPr>
        <w:t>////</w:t>
      </w:r>
      <w:r w:rsidRPr="00EC0543">
        <w:rPr>
          <w:sz w:val="18"/>
          <w:szCs w:val="18"/>
        </w:rPr>
        <w:t xml:space="preserve"> STL_SC</w:t>
      </w:r>
      <w:r>
        <w:rPr>
          <w:rFonts w:hint="eastAsia"/>
          <w:sz w:val="18"/>
          <w:szCs w:val="18"/>
        </w:rPr>
        <w:t xml:space="preserve"> --uint8，</w:t>
      </w:r>
      <w:r w:rsidRPr="00EC0543">
        <w:rPr>
          <w:sz w:val="18"/>
          <w:szCs w:val="18"/>
        </w:rPr>
        <w:t>STL_MAX_SCS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--32</w:t>
      </w:r>
    </w:p>
    <w:p w:rsidR="00EC0543" w:rsidRPr="00EC0543" w:rsidRDefault="00EC0543" w:rsidP="00EC0543">
      <w:pPr>
        <w:rPr>
          <w:sz w:val="18"/>
          <w:szCs w:val="18"/>
        </w:rPr>
      </w:pP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</w:r>
      <w:r w:rsidRPr="00EC0543">
        <w:rPr>
          <w:sz w:val="18"/>
          <w:szCs w:val="18"/>
        </w:rPr>
        <w:tab/>
        <w:t>/*    -S</w:t>
      </w:r>
      <w:r>
        <w:rPr>
          <w:sz w:val="18"/>
          <w:szCs w:val="18"/>
        </w:rPr>
        <w:t>PE: POD: SCn_to_SCn (1-to-1) */</w:t>
      </w:r>
    </w:p>
    <w:p w:rsidR="00EC0543" w:rsidRDefault="00EC0543" w:rsidP="00EC0543">
      <w:pPr>
        <w:rPr>
          <w:sz w:val="18"/>
          <w:szCs w:val="18"/>
        </w:rPr>
      </w:pPr>
      <w:r w:rsidRPr="00EC0543">
        <w:rPr>
          <w:sz w:val="18"/>
          <w:szCs w:val="18"/>
        </w:rPr>
        <w:t>} PACK_SUFFIX STL_SCSCMAP;</w:t>
      </w:r>
    </w:p>
    <w:p w:rsidR="00EC0543" w:rsidRDefault="00EC0543" w:rsidP="00EC0543">
      <w:pPr>
        <w:rPr>
          <w:sz w:val="18"/>
          <w:szCs w:val="18"/>
        </w:rPr>
      </w:pPr>
    </w:p>
    <w:p w:rsidR="00EC0543" w:rsidRDefault="00EC0543" w:rsidP="00EC0543">
      <w:pPr>
        <w:rPr>
          <w:sz w:val="18"/>
          <w:szCs w:val="18"/>
        </w:rPr>
      </w:pPr>
    </w:p>
    <w:p w:rsidR="004D65E6" w:rsidRDefault="004D65E6" w:rsidP="00EC0543">
      <w:pPr>
        <w:rPr>
          <w:sz w:val="18"/>
          <w:szCs w:val="18"/>
        </w:rPr>
      </w:pPr>
    </w:p>
    <w:p w:rsidR="004D65E6" w:rsidRP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>static IXML_FIELD SmDorRoutingFields[] = {</w:t>
      </w:r>
    </w:p>
    <w:p w:rsidR="004D65E6" w:rsidRP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ab/>
        <w:t>{ tag:"Debug", format:'u', IXML_FIELD_INFO(SmDorRouting_t, debug) },</w:t>
      </w:r>
    </w:p>
    <w:p w:rsidR="004D65E6" w:rsidRP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ab/>
        <w:t>{ tag:"</w:t>
      </w:r>
      <w:r w:rsidRPr="00B77273">
        <w:rPr>
          <w:color w:val="FF0000"/>
          <w:sz w:val="18"/>
          <w:szCs w:val="18"/>
        </w:rPr>
        <w:t>UseEscapeVLs</w:t>
      </w:r>
      <w:r w:rsidRPr="004D65E6">
        <w:rPr>
          <w:sz w:val="18"/>
          <w:szCs w:val="18"/>
        </w:rPr>
        <w:t xml:space="preserve">", format:'u', IXML_FIELD_INFO(SmDorRouting_t, </w:t>
      </w:r>
      <w:r w:rsidRPr="00B77273">
        <w:rPr>
          <w:color w:val="FF0000"/>
          <w:sz w:val="18"/>
          <w:szCs w:val="18"/>
        </w:rPr>
        <w:t>escapeVLs</w:t>
      </w:r>
      <w:r w:rsidRPr="004D65E6">
        <w:rPr>
          <w:sz w:val="18"/>
          <w:szCs w:val="18"/>
        </w:rPr>
        <w:t>) },</w:t>
      </w:r>
    </w:p>
    <w:p w:rsidR="004D65E6" w:rsidRP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ab/>
        <w:t>{ tag:"UseFaultRegions", format:'u', IXML_FIELD_INFO(SmDorRouting_t, faultRegions) },</w:t>
      </w:r>
    </w:p>
    <w:p w:rsidR="004D65E6" w:rsidRP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ab/>
        <w:t>{ tag:"Dimension", format:'k', subfields:SmDimensionFields, start_func:SmDimensionStart },</w:t>
      </w:r>
    </w:p>
    <w:p w:rsidR="004D65E6" w:rsidRP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ab/>
        <w:t>{ tag:"WarnThreshold", format:'u', IXML_FIELD_INFO(SmDorRouting_t, warn_threshold) },</w:t>
      </w:r>
    </w:p>
    <w:p w:rsidR="004D65E6" w:rsidRP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ab/>
        <w:t>{ NULL }</w:t>
      </w:r>
    </w:p>
    <w:p w:rsid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>};</w:t>
      </w:r>
    </w:p>
    <w:p w:rsidR="004D65E6" w:rsidRDefault="004D65E6" w:rsidP="004D65E6">
      <w:pPr>
        <w:rPr>
          <w:sz w:val="18"/>
          <w:szCs w:val="18"/>
        </w:rPr>
      </w:pPr>
    </w:p>
    <w:p w:rsidR="004D65E6" w:rsidRDefault="004D65E6" w:rsidP="004D65E6">
      <w:pPr>
        <w:rPr>
          <w:sz w:val="18"/>
          <w:szCs w:val="18"/>
        </w:rPr>
      </w:pPr>
    </w:p>
    <w:p w:rsidR="004D65E6" w:rsidRP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>typedef struct _SmDorRouting {</w:t>
      </w:r>
    </w:p>
    <w:p w:rsidR="004D65E6" w:rsidRP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ab/>
        <w:t>uint8_t</w:t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  <w:t>debug;</w:t>
      </w:r>
    </w:p>
    <w:p w:rsidR="004D65E6" w:rsidRP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ab/>
        <w:t>uint8_t</w:t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  <w:t>dimensionCount;</w:t>
      </w:r>
    </w:p>
    <w:p w:rsidR="004D65E6" w:rsidRP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ab/>
        <w:t>uint8_t</w:t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  <w:t>numToroidal;</w:t>
      </w:r>
    </w:p>
    <w:p w:rsidR="004D65E6" w:rsidRPr="00B77273" w:rsidRDefault="004D65E6" w:rsidP="004D65E6">
      <w:pPr>
        <w:rPr>
          <w:color w:val="FF0000"/>
          <w:sz w:val="18"/>
          <w:szCs w:val="18"/>
        </w:rPr>
      </w:pPr>
      <w:r w:rsidRPr="004D65E6">
        <w:rPr>
          <w:sz w:val="18"/>
          <w:szCs w:val="18"/>
        </w:rPr>
        <w:tab/>
        <w:t>uint8_t</w:t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</w:r>
      <w:r w:rsidRPr="00B77273">
        <w:rPr>
          <w:color w:val="FF0000"/>
          <w:sz w:val="18"/>
          <w:szCs w:val="18"/>
        </w:rPr>
        <w:t>routingSCs;</w:t>
      </w:r>
    </w:p>
    <w:p w:rsidR="004D65E6" w:rsidRP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ab/>
        <w:t>uint32_t</w:t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  <w:t>warn_threshold;</w:t>
      </w:r>
    </w:p>
    <w:p w:rsidR="004D65E6" w:rsidRP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ab/>
        <w:t>SmDimension_t</w:t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  <w:t>dimension[MAX_DOR_DIMENSIONS];</w:t>
      </w:r>
    </w:p>
    <w:p w:rsidR="004D65E6" w:rsidRP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ab/>
        <w:t>DorTop_t</w:t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  <w:t>topology;</w:t>
      </w:r>
    </w:p>
    <w:p w:rsidR="004D65E6" w:rsidRP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ab/>
        <w:t>uint8_t</w:t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  <w:t>escapeVLs;</w:t>
      </w:r>
    </w:p>
    <w:p w:rsidR="004D65E6" w:rsidRPr="004D65E6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ab/>
        <w:t>uint8_t</w:t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</w:r>
      <w:r w:rsidRPr="004D65E6">
        <w:rPr>
          <w:sz w:val="18"/>
          <w:szCs w:val="18"/>
        </w:rPr>
        <w:tab/>
        <w:t>faultRegions;</w:t>
      </w:r>
    </w:p>
    <w:p w:rsidR="00CB11B9" w:rsidRDefault="004D65E6" w:rsidP="004D65E6">
      <w:pPr>
        <w:rPr>
          <w:sz w:val="18"/>
          <w:szCs w:val="18"/>
        </w:rPr>
      </w:pPr>
      <w:r w:rsidRPr="004D65E6">
        <w:rPr>
          <w:sz w:val="18"/>
          <w:szCs w:val="18"/>
        </w:rPr>
        <w:t>} SmDorRouting_t;</w:t>
      </w:r>
    </w:p>
    <w:p w:rsidR="00CB11B9" w:rsidRDefault="00CB11B9" w:rsidP="004D65E6">
      <w:pPr>
        <w:rPr>
          <w:sz w:val="18"/>
          <w:szCs w:val="18"/>
        </w:rPr>
      </w:pPr>
    </w:p>
    <w:p w:rsidR="00B77273" w:rsidRPr="00B77273" w:rsidRDefault="00B77273" w:rsidP="00B77273">
      <w:pPr>
        <w:widowControl/>
        <w:jc w:val="left"/>
        <w:rPr>
          <w:color w:val="FF0000"/>
        </w:rPr>
      </w:pPr>
      <w:r w:rsidRPr="00B77273">
        <w:rPr>
          <w:color w:val="FF0000"/>
        </w:rPr>
        <w:t>dor-&gt;routingSCs = dor-&gt;escapeVLs ? 2 : 1;</w:t>
      </w:r>
    </w:p>
    <w:p w:rsidR="00B77273" w:rsidRPr="00B77273" w:rsidRDefault="00B77273" w:rsidP="00B77273">
      <w:pPr>
        <w:widowControl/>
        <w:jc w:val="left"/>
        <w:rPr>
          <w:color w:val="FF0000"/>
        </w:rPr>
      </w:pPr>
      <w:r w:rsidRPr="00B77273">
        <w:rPr>
          <w:color w:val="FF0000"/>
        </w:rPr>
        <w:t>dor-&gt;routingSCs = dor-&gt;escapeVLs ? 4 : 2;</w:t>
      </w:r>
    </w:p>
    <w:p w:rsidR="00CB11B9" w:rsidRPr="00EC0543" w:rsidRDefault="00CB11B9" w:rsidP="004D65E6">
      <w:pPr>
        <w:rPr>
          <w:sz w:val="18"/>
          <w:szCs w:val="18"/>
        </w:rPr>
      </w:pPr>
    </w:p>
    <w:p w:rsidR="004566DD" w:rsidRDefault="004566DD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0A3828" w:rsidRDefault="000A3828" w:rsidP="008D676D">
      <w:pPr>
        <w:rPr>
          <w:sz w:val="18"/>
          <w:szCs w:val="18"/>
        </w:rPr>
      </w:pPr>
    </w:p>
    <w:p w:rsidR="006E5BA9" w:rsidRDefault="006E5BA9" w:rsidP="006E5BA9">
      <w:pPr>
        <w:pStyle w:val="a7"/>
        <w:numPr>
          <w:ilvl w:val="0"/>
          <w:numId w:val="3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其他重要点</w:t>
      </w:r>
    </w:p>
    <w:p w:rsidR="006E5BA9" w:rsidRDefault="006E5BA9" w:rsidP="006E5BA9">
      <w:pPr>
        <w:pStyle w:val="a7"/>
        <w:numPr>
          <w:ilvl w:val="0"/>
          <w:numId w:val="5"/>
        </w:numPr>
        <w:ind w:firstLineChars="0"/>
        <w:rPr>
          <w:sz w:val="28"/>
          <w:szCs w:val="28"/>
        </w:rPr>
      </w:pPr>
      <w:r w:rsidRPr="006E5BA9">
        <w:rPr>
          <w:sz w:val="28"/>
          <w:szCs w:val="28"/>
        </w:rPr>
        <w:t>sm_transition</w:t>
      </w:r>
      <w:r w:rsidRPr="006E5BA9">
        <w:rPr>
          <w:rFonts w:hint="eastAsia"/>
          <w:sz w:val="28"/>
          <w:szCs w:val="28"/>
        </w:rPr>
        <w:t>（）SM状态机</w:t>
      </w:r>
      <w:r>
        <w:rPr>
          <w:rFonts w:hint="eastAsia"/>
          <w:sz w:val="28"/>
          <w:szCs w:val="28"/>
        </w:rPr>
        <w:t>转换</w:t>
      </w:r>
    </w:p>
    <w:p w:rsidR="006E5BA9" w:rsidRDefault="006E5BA9" w:rsidP="006E5BA9">
      <w:pPr>
        <w:pStyle w:val="a7"/>
        <w:ind w:left="720" w:firstLineChars="0" w:firstLine="0"/>
      </w:pPr>
      <w:r>
        <w:object w:dxaOrig="8592" w:dyaOrig="4357">
          <v:shape id="_x0000_i1026" type="#_x0000_t75" style="width:317.25pt;height:162pt" o:ole="">
            <v:imagedata r:id="rId16" o:title=""/>
          </v:shape>
          <o:OLEObject Type="Embed" ProgID="Visio.Drawing.15" ShapeID="_x0000_i1026" DrawAspect="Content" ObjectID="_1574234706" r:id="rId17"/>
        </w:object>
      </w:r>
    </w:p>
    <w:p w:rsidR="006E5BA9" w:rsidRDefault="006E5BA9" w:rsidP="006E5BA9">
      <w:pPr>
        <w:pStyle w:val="a7"/>
        <w:ind w:left="720" w:firstLineChars="0" w:firstLine="0"/>
      </w:pPr>
    </w:p>
    <w:p w:rsidR="006E5BA9" w:rsidRPr="006E5BA9" w:rsidRDefault="006E5BA9" w:rsidP="006E5BA9">
      <w:pPr>
        <w:pStyle w:val="a7"/>
        <w:ind w:left="720" w:firstLineChars="0" w:firstLine="0"/>
        <w:rPr>
          <w:sz w:val="28"/>
          <w:szCs w:val="28"/>
        </w:rPr>
      </w:pPr>
      <w:r>
        <w:object w:dxaOrig="5233" w:dyaOrig="4357">
          <v:shape id="_x0000_i1027" type="#_x0000_t75" style="width:198pt;height:168pt" o:ole="">
            <v:imagedata r:id="rId18" o:title=""/>
          </v:shape>
          <o:OLEObject Type="Embed" ProgID="Visio.Drawing.15" ShapeID="_x0000_i1027" DrawAspect="Content" ObjectID="_1574234707" r:id="rId19"/>
        </w:object>
      </w:r>
    </w:p>
    <w:p w:rsidR="000A3828" w:rsidRDefault="00807109" w:rsidP="008D676D">
      <w:pPr>
        <w:rPr>
          <w:szCs w:val="21"/>
        </w:rPr>
      </w:pPr>
      <w:r w:rsidRPr="00807109">
        <w:rPr>
          <w:szCs w:val="21"/>
        </w:rPr>
        <w:t>sm_transition</w:t>
      </w:r>
      <w:r w:rsidRPr="00807109">
        <w:rPr>
          <w:rFonts w:hint="eastAsia"/>
          <w:szCs w:val="21"/>
        </w:rPr>
        <w:t>（）完成了两块功能：</w:t>
      </w:r>
    </w:p>
    <w:p w:rsidR="00807109" w:rsidRDefault="00807109" w:rsidP="008D676D">
      <w:pPr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状态的转换</w:t>
      </w:r>
    </w:p>
    <w:p w:rsidR="00807109" w:rsidRPr="00807109" w:rsidRDefault="00807109" w:rsidP="008D676D">
      <w:pPr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计数器（counter）的更新</w:t>
      </w:r>
    </w:p>
    <w:p w:rsidR="000A3828" w:rsidRDefault="000A3828" w:rsidP="000A3828">
      <w:pPr>
        <w:rPr>
          <w:sz w:val="18"/>
          <w:szCs w:val="18"/>
        </w:rPr>
      </w:pPr>
    </w:p>
    <w:p w:rsidR="00617727" w:rsidRDefault="00617727" w:rsidP="000A3828">
      <w:pPr>
        <w:rPr>
          <w:sz w:val="18"/>
          <w:szCs w:val="18"/>
        </w:rPr>
      </w:pPr>
    </w:p>
    <w:p w:rsidR="00617727" w:rsidRDefault="00617727" w:rsidP="000A3828">
      <w:pPr>
        <w:rPr>
          <w:sz w:val="18"/>
          <w:szCs w:val="18"/>
        </w:rPr>
      </w:pPr>
    </w:p>
    <w:p w:rsidR="00617727" w:rsidRDefault="00617727" w:rsidP="000A3828">
      <w:pPr>
        <w:rPr>
          <w:sz w:val="18"/>
          <w:szCs w:val="18"/>
        </w:rPr>
      </w:pPr>
    </w:p>
    <w:p w:rsidR="00617727" w:rsidRDefault="00617727" w:rsidP="00617727">
      <w:pPr>
        <w:pStyle w:val="a7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STL中的锁和信号量：</w:t>
      </w:r>
    </w:p>
    <w:p w:rsidR="003C6B22" w:rsidRDefault="003C6B22" w:rsidP="003C6B22">
      <w:pPr>
        <w:ind w:firstLineChars="100" w:firstLine="180"/>
        <w:rPr>
          <w:sz w:val="18"/>
          <w:szCs w:val="18"/>
        </w:rPr>
      </w:pPr>
      <w:r w:rsidRPr="003C6B22">
        <w:rPr>
          <w:sz w:val="18"/>
          <w:szCs w:val="18"/>
        </w:rPr>
        <w:t>信号量</w:t>
      </w:r>
      <w:r>
        <w:rPr>
          <w:rFonts w:hint="eastAsia"/>
          <w:sz w:val="18"/>
          <w:szCs w:val="18"/>
        </w:rPr>
        <w:t>：</w:t>
      </w:r>
    </w:p>
    <w:p w:rsidR="00617727" w:rsidRDefault="003C6B22" w:rsidP="003C6B22">
      <w:pPr>
        <w:ind w:firstLineChars="233" w:firstLine="419"/>
        <w:rPr>
          <w:sz w:val="18"/>
          <w:szCs w:val="18"/>
        </w:rPr>
      </w:pPr>
      <w:r w:rsidRPr="003C6B22">
        <w:rPr>
          <w:sz w:val="18"/>
          <w:szCs w:val="18"/>
        </w:rPr>
        <w:t>topology_sema</w:t>
      </w:r>
    </w:p>
    <w:p w:rsidR="003C6B22" w:rsidRDefault="003C6B22" w:rsidP="003C6B22">
      <w:pPr>
        <w:ind w:firstLineChars="232" w:firstLine="418"/>
        <w:rPr>
          <w:sz w:val="18"/>
          <w:szCs w:val="18"/>
        </w:rPr>
      </w:pPr>
      <w:r w:rsidRPr="003C6B22">
        <w:rPr>
          <w:sz w:val="18"/>
          <w:szCs w:val="18"/>
        </w:rPr>
        <w:t>topology_rcv_sema</w:t>
      </w:r>
    </w:p>
    <w:p w:rsidR="003C6B22" w:rsidRDefault="003C6B22" w:rsidP="003C6B22">
      <w:pPr>
        <w:ind w:firstLineChars="232" w:firstLine="418"/>
        <w:rPr>
          <w:sz w:val="18"/>
          <w:szCs w:val="18"/>
        </w:rPr>
      </w:pPr>
      <w:r w:rsidRPr="003C6B22">
        <w:rPr>
          <w:sz w:val="18"/>
          <w:szCs w:val="18"/>
        </w:rPr>
        <w:t>sa_sema</w:t>
      </w:r>
    </w:p>
    <w:p w:rsidR="003C6B22" w:rsidRDefault="003C6B22" w:rsidP="003C6B22">
      <w:pPr>
        <w:ind w:firstLineChars="100" w:firstLine="180"/>
        <w:rPr>
          <w:sz w:val="18"/>
          <w:szCs w:val="18"/>
        </w:rPr>
      </w:pPr>
      <w:r>
        <w:rPr>
          <w:rFonts w:hint="eastAsia"/>
          <w:sz w:val="18"/>
          <w:szCs w:val="18"/>
        </w:rPr>
        <w:t>锁：</w:t>
      </w:r>
    </w:p>
    <w:p w:rsidR="003C6B22" w:rsidRDefault="003C6B22" w:rsidP="003C6B22">
      <w:pPr>
        <w:ind w:firstLineChars="233" w:firstLine="419"/>
        <w:rPr>
          <w:sz w:val="18"/>
          <w:szCs w:val="18"/>
        </w:rPr>
      </w:pPr>
      <w:r w:rsidRPr="003C6B22">
        <w:rPr>
          <w:sz w:val="18"/>
          <w:szCs w:val="18"/>
        </w:rPr>
        <w:t>old_topology_lock</w:t>
      </w:r>
    </w:p>
    <w:p w:rsidR="003C6B22" w:rsidRDefault="003C6B22" w:rsidP="003C6B22">
      <w:pPr>
        <w:ind w:firstLineChars="232" w:firstLine="418"/>
        <w:rPr>
          <w:sz w:val="18"/>
          <w:szCs w:val="18"/>
        </w:rPr>
      </w:pPr>
      <w:r w:rsidRPr="003C6B22">
        <w:rPr>
          <w:sz w:val="18"/>
          <w:szCs w:val="18"/>
        </w:rPr>
        <w:t>new_topology_lock</w:t>
      </w:r>
    </w:p>
    <w:p w:rsidR="003C6B22" w:rsidRDefault="003C6B22" w:rsidP="003C6B22">
      <w:pPr>
        <w:ind w:firstLineChars="232" w:firstLine="418"/>
        <w:rPr>
          <w:sz w:val="18"/>
          <w:szCs w:val="18"/>
        </w:rPr>
      </w:pPr>
      <w:r w:rsidRPr="003C6B22">
        <w:rPr>
          <w:sz w:val="18"/>
          <w:szCs w:val="18"/>
        </w:rPr>
        <w:lastRenderedPageBreak/>
        <w:t>tid_lock</w:t>
      </w:r>
    </w:p>
    <w:p w:rsidR="003C6B22" w:rsidRDefault="003C6B22" w:rsidP="003C6B22">
      <w:pPr>
        <w:ind w:firstLineChars="232" w:firstLine="418"/>
        <w:rPr>
          <w:sz w:val="18"/>
          <w:szCs w:val="18"/>
        </w:rPr>
      </w:pPr>
      <w:r w:rsidRPr="003C6B22">
        <w:rPr>
          <w:sz w:val="18"/>
          <w:szCs w:val="18"/>
        </w:rPr>
        <w:t>sa_lock</w:t>
      </w:r>
    </w:p>
    <w:p w:rsidR="003C6B22" w:rsidRDefault="003C6B22" w:rsidP="003C6B22">
      <w:pPr>
        <w:ind w:firstLineChars="232" w:firstLine="418"/>
        <w:rPr>
          <w:sz w:val="18"/>
          <w:szCs w:val="18"/>
        </w:rPr>
      </w:pPr>
      <w:r w:rsidRPr="003C6B22">
        <w:rPr>
          <w:sz w:val="18"/>
          <w:szCs w:val="18"/>
        </w:rPr>
        <w:t>handover_sent_lock</w:t>
      </w:r>
    </w:p>
    <w:p w:rsidR="003C6B22" w:rsidRDefault="003C6B22" w:rsidP="003C6B22">
      <w:pPr>
        <w:ind w:firstLineChars="232" w:firstLine="418"/>
        <w:rPr>
          <w:sz w:val="18"/>
          <w:szCs w:val="18"/>
        </w:rPr>
      </w:pPr>
      <w:r w:rsidRPr="003C6B22">
        <w:rPr>
          <w:sz w:val="18"/>
          <w:szCs w:val="18"/>
        </w:rPr>
        <w:t>sm_mcSpanningTreeRootGuidLock</w:t>
      </w:r>
    </w:p>
    <w:p w:rsidR="003C6B22" w:rsidRDefault="003C6B22" w:rsidP="003C6B22">
      <w:pPr>
        <w:ind w:firstLineChars="232" w:firstLine="418"/>
        <w:rPr>
          <w:sz w:val="18"/>
          <w:szCs w:val="18"/>
        </w:rPr>
      </w:pPr>
      <w:r w:rsidRPr="003C6B22">
        <w:rPr>
          <w:sz w:val="18"/>
          <w:szCs w:val="18"/>
        </w:rPr>
        <w:t>sm_datelineSwitchGUIDLock</w:t>
      </w:r>
    </w:p>
    <w:p w:rsidR="00B50518" w:rsidRDefault="00B50518" w:rsidP="00B50518">
      <w:pPr>
        <w:pStyle w:val="a7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位图</w:t>
      </w:r>
    </w:p>
    <w:p w:rsidR="00B50518" w:rsidRDefault="006E3AB9" w:rsidP="003C6B22">
      <w:pPr>
        <w:ind w:firstLineChars="232" w:firstLine="418"/>
        <w:rPr>
          <w:sz w:val="18"/>
          <w:szCs w:val="18"/>
        </w:rPr>
      </w:pPr>
      <w:r>
        <w:rPr>
          <w:sz w:val="18"/>
          <w:szCs w:val="18"/>
        </w:rPr>
        <w:t>O</w:t>
      </w:r>
      <w:r>
        <w:rPr>
          <w:rFonts w:hint="eastAsia"/>
          <w:sz w:val="18"/>
          <w:szCs w:val="18"/>
        </w:rPr>
        <w:t>pa中的位图使用的是一个int型的数组来保存数据，与int数组操作中每个索引对应一个int型数据不同，位图操作中每个索引对应一个bit（位）。</w:t>
      </w:r>
    </w:p>
    <w:p w:rsidR="006E3AB9" w:rsidRPr="006E3AB9" w:rsidRDefault="006E3AB9" w:rsidP="006E3AB9">
      <w:pPr>
        <w:ind w:firstLineChars="232" w:firstLine="418"/>
        <w:rPr>
          <w:sz w:val="18"/>
          <w:szCs w:val="18"/>
        </w:rPr>
      </w:pPr>
      <w:r w:rsidRPr="006E3AB9">
        <w:rPr>
          <w:sz w:val="18"/>
          <w:szCs w:val="18"/>
        </w:rPr>
        <w:t>static __inline__ void ijSet(uint32* ijBitmap, int ij) {</w:t>
      </w:r>
    </w:p>
    <w:p w:rsidR="006E3AB9" w:rsidRPr="006E3AB9" w:rsidRDefault="006E3AB9" w:rsidP="006E3AB9">
      <w:pPr>
        <w:ind w:firstLineChars="232" w:firstLine="418"/>
        <w:rPr>
          <w:sz w:val="18"/>
          <w:szCs w:val="18"/>
        </w:rPr>
      </w:pPr>
      <w:r>
        <w:rPr>
          <w:sz w:val="18"/>
          <w:szCs w:val="18"/>
        </w:rPr>
        <w:tab/>
      </w:r>
      <w:r w:rsidRPr="006E3AB9">
        <w:rPr>
          <w:sz w:val="18"/>
          <w:szCs w:val="18"/>
        </w:rPr>
        <w:tab/>
        <w:t>ijBitmap[ij &gt;&gt; 5] |= 1 &lt;&lt; (ij &amp; 0x1f);</w:t>
      </w:r>
    </w:p>
    <w:p w:rsidR="006E3AB9" w:rsidRPr="006E3AB9" w:rsidRDefault="006E3AB9" w:rsidP="006E3AB9">
      <w:pPr>
        <w:ind w:firstLineChars="232" w:firstLine="418"/>
        <w:rPr>
          <w:sz w:val="18"/>
          <w:szCs w:val="18"/>
        </w:rPr>
      </w:pPr>
      <w:r w:rsidRPr="006E3AB9">
        <w:rPr>
          <w:sz w:val="18"/>
          <w:szCs w:val="18"/>
        </w:rPr>
        <w:t>}</w:t>
      </w:r>
    </w:p>
    <w:p w:rsidR="006E3AB9" w:rsidRPr="006E3AB9" w:rsidRDefault="006E3AB9" w:rsidP="006E3AB9">
      <w:pPr>
        <w:ind w:firstLineChars="232" w:firstLine="418"/>
        <w:rPr>
          <w:sz w:val="18"/>
          <w:szCs w:val="18"/>
        </w:rPr>
      </w:pPr>
    </w:p>
    <w:p w:rsidR="006E3AB9" w:rsidRPr="006E3AB9" w:rsidRDefault="006E3AB9" w:rsidP="006E3AB9">
      <w:pPr>
        <w:ind w:firstLineChars="232" w:firstLine="418"/>
        <w:rPr>
          <w:sz w:val="18"/>
          <w:szCs w:val="18"/>
        </w:rPr>
      </w:pPr>
      <w:r w:rsidRPr="006E3AB9">
        <w:rPr>
          <w:sz w:val="18"/>
          <w:szCs w:val="18"/>
        </w:rPr>
        <w:t>static __inline__ void ijClear(uint32* ijBitmap, int ij) {</w:t>
      </w:r>
    </w:p>
    <w:p w:rsidR="006E3AB9" w:rsidRPr="006E3AB9" w:rsidRDefault="006E3AB9" w:rsidP="006E3AB9">
      <w:pPr>
        <w:ind w:firstLineChars="232" w:firstLine="418"/>
        <w:rPr>
          <w:sz w:val="18"/>
          <w:szCs w:val="18"/>
        </w:rPr>
      </w:pPr>
      <w:r>
        <w:rPr>
          <w:sz w:val="18"/>
          <w:szCs w:val="18"/>
        </w:rPr>
        <w:tab/>
      </w:r>
      <w:r w:rsidRPr="006E3AB9">
        <w:rPr>
          <w:sz w:val="18"/>
          <w:szCs w:val="18"/>
        </w:rPr>
        <w:tab/>
        <w:t>ijBitmap[ij &gt;&gt; 5] &amp;= ~((uint32_t)(1 &lt;&lt; (ij &amp; 0x1f)));</w:t>
      </w:r>
    </w:p>
    <w:p w:rsidR="006E3AB9" w:rsidRPr="006E3AB9" w:rsidRDefault="006E3AB9" w:rsidP="006E3AB9">
      <w:pPr>
        <w:ind w:firstLineChars="232" w:firstLine="418"/>
        <w:rPr>
          <w:sz w:val="18"/>
          <w:szCs w:val="18"/>
        </w:rPr>
      </w:pPr>
      <w:r w:rsidRPr="006E3AB9">
        <w:rPr>
          <w:sz w:val="18"/>
          <w:szCs w:val="18"/>
        </w:rPr>
        <w:t>}</w:t>
      </w:r>
    </w:p>
    <w:p w:rsidR="006E3AB9" w:rsidRPr="006E3AB9" w:rsidRDefault="006E3AB9" w:rsidP="006E3AB9">
      <w:pPr>
        <w:ind w:firstLineChars="232" w:firstLine="418"/>
        <w:rPr>
          <w:sz w:val="18"/>
          <w:szCs w:val="18"/>
        </w:rPr>
      </w:pPr>
    </w:p>
    <w:p w:rsidR="006E3AB9" w:rsidRPr="006E3AB9" w:rsidRDefault="006E3AB9" w:rsidP="006E3AB9">
      <w:pPr>
        <w:ind w:firstLineChars="232" w:firstLine="418"/>
        <w:rPr>
          <w:sz w:val="18"/>
          <w:szCs w:val="18"/>
        </w:rPr>
      </w:pPr>
      <w:r w:rsidRPr="006E3AB9">
        <w:rPr>
          <w:sz w:val="18"/>
          <w:szCs w:val="18"/>
        </w:rPr>
        <w:t>static __inline__ int ijTest(uint32* ijBitmap, int ij) {</w:t>
      </w:r>
    </w:p>
    <w:p w:rsidR="006E3AB9" w:rsidRPr="006E3AB9" w:rsidRDefault="006E3AB9" w:rsidP="006E3AB9">
      <w:pPr>
        <w:ind w:firstLineChars="232" w:firstLine="418"/>
        <w:rPr>
          <w:sz w:val="18"/>
          <w:szCs w:val="18"/>
        </w:rPr>
      </w:pPr>
      <w:r>
        <w:rPr>
          <w:sz w:val="18"/>
          <w:szCs w:val="18"/>
        </w:rPr>
        <w:tab/>
      </w:r>
      <w:r w:rsidRPr="006E3AB9">
        <w:rPr>
          <w:sz w:val="18"/>
          <w:szCs w:val="18"/>
        </w:rPr>
        <w:tab/>
        <w:t>return ((ijBitmap[ij &gt;&gt; 5] &amp; (1 &lt;&lt; (ij &amp; 0x1f))) ? 1 : 0);</w:t>
      </w:r>
    </w:p>
    <w:p w:rsidR="006E3AB9" w:rsidRDefault="006E3AB9" w:rsidP="006E3AB9">
      <w:pPr>
        <w:ind w:firstLineChars="232" w:firstLine="418"/>
        <w:rPr>
          <w:sz w:val="18"/>
          <w:szCs w:val="18"/>
        </w:rPr>
      </w:pPr>
      <w:r w:rsidRPr="006E3AB9">
        <w:rPr>
          <w:sz w:val="18"/>
          <w:szCs w:val="18"/>
        </w:rPr>
        <w:t>}</w:t>
      </w:r>
    </w:p>
    <w:p w:rsidR="006E3AB9" w:rsidRDefault="006E3AB9" w:rsidP="006E3AB9">
      <w:pPr>
        <w:ind w:firstLineChars="232" w:firstLine="418"/>
        <w:rPr>
          <w:sz w:val="18"/>
          <w:szCs w:val="18"/>
        </w:rPr>
      </w:pPr>
    </w:p>
    <w:p w:rsidR="006E3AB9" w:rsidRDefault="006E3AB9" w:rsidP="006E3AB9">
      <w:pPr>
        <w:ind w:firstLineChars="232" w:firstLine="418"/>
        <w:rPr>
          <w:sz w:val="18"/>
          <w:szCs w:val="18"/>
        </w:rPr>
      </w:pPr>
      <w:r>
        <w:rPr>
          <w:sz w:val="18"/>
          <w:szCs w:val="18"/>
        </w:rPr>
        <w:t>I</w:t>
      </w:r>
      <w:r>
        <w:rPr>
          <w:rFonts w:hint="eastAsia"/>
          <w:sz w:val="18"/>
          <w:szCs w:val="18"/>
        </w:rPr>
        <w:t>j是索引，</w:t>
      </w:r>
      <w:r w:rsidRPr="006E3AB9">
        <w:rPr>
          <w:sz w:val="18"/>
          <w:szCs w:val="18"/>
        </w:rPr>
        <w:t>ijBitmap</w:t>
      </w:r>
      <w:r>
        <w:rPr>
          <w:rFonts w:hint="eastAsia"/>
          <w:sz w:val="18"/>
          <w:szCs w:val="18"/>
        </w:rPr>
        <w:t>是位图的起始地址。上面三个操作分别为将位图中索引对应的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位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置1，将位图中索引对应的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位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清0，返回位图中索引对应的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位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的值。</w:t>
      </w:r>
    </w:p>
    <w:p w:rsidR="002F7E5C" w:rsidRDefault="002F7E5C" w:rsidP="002F7E5C">
      <w:pPr>
        <w:pStyle w:val="a7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打印日志</w:t>
      </w:r>
    </w:p>
    <w:p w:rsidR="002F7E5C" w:rsidRDefault="002F7E5C" w:rsidP="002F7E5C">
      <w:pPr>
        <w:rPr>
          <w:sz w:val="18"/>
          <w:szCs w:val="18"/>
        </w:rPr>
      </w:pPr>
      <w:r w:rsidRPr="002F7E5C">
        <w:rPr>
          <w:sz w:val="18"/>
          <w:szCs w:val="18"/>
        </w:rPr>
        <w:t>cs_log.h</w:t>
      </w:r>
    </w:p>
    <w:p w:rsidR="00367CE3" w:rsidRDefault="00EF1327" w:rsidP="00EF1327">
      <w:pPr>
        <w:rPr>
          <w:sz w:val="18"/>
          <w:szCs w:val="18"/>
        </w:rPr>
      </w:pPr>
      <w:r w:rsidRPr="00EF1327">
        <w:rPr>
          <w:sz w:val="18"/>
          <w:szCs w:val="18"/>
        </w:rPr>
        <w:t>I</w:t>
      </w:r>
      <w:r>
        <w:rPr>
          <w:sz w:val="18"/>
          <w:szCs w:val="18"/>
        </w:rPr>
        <w:t>B_LOG_INFINI_INFO_FMT(__func__,</w:t>
      </w:r>
      <w:r w:rsidRPr="00EF1327">
        <w:rPr>
          <w:sz w:val="18"/>
          <w:szCs w:val="18"/>
        </w:rPr>
        <w:t xml:space="preserve"> "Number of dimensions: %d", dorTop-&gt;numDimensions);</w:t>
      </w:r>
    </w:p>
    <w:p w:rsidR="00AA3686" w:rsidRDefault="00AA3686" w:rsidP="00EF1327">
      <w:pPr>
        <w:rPr>
          <w:color w:val="FF0000"/>
          <w:sz w:val="18"/>
          <w:szCs w:val="18"/>
        </w:rPr>
      </w:pPr>
      <w:r>
        <w:rPr>
          <w:rFonts w:hint="eastAsia"/>
          <w:sz w:val="18"/>
          <w:szCs w:val="18"/>
        </w:rPr>
        <w:t>用之前在</w:t>
      </w:r>
      <w:r w:rsidR="001F4E50" w:rsidRPr="002F7E5C">
        <w:rPr>
          <w:sz w:val="18"/>
          <w:szCs w:val="18"/>
        </w:rPr>
        <w:t>cs_log.h</w:t>
      </w:r>
      <w:r w:rsidR="001F4E50">
        <w:rPr>
          <w:rFonts w:hint="eastAsia"/>
          <w:sz w:val="18"/>
          <w:szCs w:val="18"/>
        </w:rPr>
        <w:t>中将</w:t>
      </w:r>
      <w:r w:rsidR="001F4E50" w:rsidRPr="001F4E50">
        <w:rPr>
          <w:color w:val="FF0000"/>
          <w:sz w:val="18"/>
          <w:szCs w:val="18"/>
        </w:rPr>
        <w:t>#define DEFAULT_LOG_MASK NONDEBUG_LOG_MASK</w:t>
      </w:r>
      <w:r w:rsidR="001F4E50" w:rsidRPr="001F4E50">
        <w:rPr>
          <w:rFonts w:hint="eastAsia"/>
          <w:color w:val="000000" w:themeColor="text1"/>
          <w:sz w:val="18"/>
          <w:szCs w:val="18"/>
        </w:rPr>
        <w:t>改为：</w:t>
      </w:r>
    </w:p>
    <w:p w:rsidR="001F4E50" w:rsidRDefault="001F4E50" w:rsidP="00EF1327">
      <w:pPr>
        <w:rPr>
          <w:color w:val="FF0000"/>
          <w:sz w:val="18"/>
          <w:szCs w:val="18"/>
        </w:rPr>
      </w:pPr>
      <w:r w:rsidRPr="001F4E50">
        <w:rPr>
          <w:color w:val="FF0000"/>
          <w:sz w:val="18"/>
          <w:szCs w:val="18"/>
        </w:rPr>
        <w:t>#define DEFAULT_LOG_MASK (NONDEBUG_LOG_MASK|VS_LOG_INFINI_INFO)</w:t>
      </w:r>
    </w:p>
    <w:p w:rsidR="00086048" w:rsidRDefault="00086048" w:rsidP="00EF1327">
      <w:pPr>
        <w:rPr>
          <w:color w:val="FF0000"/>
          <w:sz w:val="18"/>
          <w:szCs w:val="18"/>
        </w:rPr>
      </w:pPr>
    </w:p>
    <w:p w:rsidR="00086048" w:rsidRDefault="00086048" w:rsidP="00086048">
      <w:pPr>
        <w:rPr>
          <w:sz w:val="28"/>
          <w:szCs w:val="28"/>
        </w:rPr>
      </w:pPr>
    </w:p>
    <w:p w:rsidR="00086048" w:rsidRDefault="00086048" w:rsidP="00086048">
      <w:pPr>
        <w:pStyle w:val="a7"/>
        <w:numPr>
          <w:ilvl w:val="0"/>
          <w:numId w:val="3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（非业务逻辑部分，与主线任务无关）有待学习的地方</w:t>
      </w:r>
    </w:p>
    <w:p w:rsidR="00086048" w:rsidRDefault="00086048" w:rsidP="00086048">
      <w:pPr>
        <w:pStyle w:val="a7"/>
        <w:numPr>
          <w:ilvl w:val="1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锁的使用</w:t>
      </w:r>
    </w:p>
    <w:p w:rsidR="00086048" w:rsidRDefault="00086048" w:rsidP="00086048">
      <w:pPr>
        <w:pStyle w:val="a7"/>
        <w:numPr>
          <w:ilvl w:val="1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内存池的实现</w:t>
      </w:r>
    </w:p>
    <w:p w:rsidR="00086048" w:rsidRDefault="00086048" w:rsidP="00086048">
      <w:pPr>
        <w:pStyle w:val="a7"/>
        <w:numPr>
          <w:ilvl w:val="1"/>
          <w:numId w:val="3"/>
        </w:numPr>
        <w:ind w:firstLineChars="0"/>
        <w:rPr>
          <w:sz w:val="28"/>
          <w:szCs w:val="28"/>
        </w:rPr>
      </w:pPr>
      <w:bookmarkStart w:id="10" w:name="_GoBack"/>
      <w:bookmarkEnd w:id="10"/>
      <w:r>
        <w:rPr>
          <w:sz w:val="28"/>
          <w:szCs w:val="28"/>
        </w:rPr>
        <w:t>M</w:t>
      </w:r>
      <w:r>
        <w:rPr>
          <w:rFonts w:hint="eastAsia"/>
          <w:sz w:val="28"/>
          <w:szCs w:val="28"/>
        </w:rPr>
        <w:t>ap数据结构的实现</w:t>
      </w:r>
    </w:p>
    <w:p w:rsidR="00086048" w:rsidRDefault="00086048" w:rsidP="00086048">
      <w:pPr>
        <w:pStyle w:val="a7"/>
        <w:ind w:left="432" w:firstLineChars="0" w:firstLine="0"/>
        <w:rPr>
          <w:rFonts w:hint="eastAsia"/>
          <w:sz w:val="32"/>
          <w:szCs w:val="32"/>
        </w:rPr>
      </w:pPr>
    </w:p>
    <w:p w:rsidR="00086048" w:rsidRPr="00086048" w:rsidRDefault="00086048" w:rsidP="00086048">
      <w:pPr>
        <w:rPr>
          <w:rFonts w:hint="eastAsia"/>
          <w:sz w:val="28"/>
          <w:szCs w:val="28"/>
        </w:rPr>
      </w:pPr>
    </w:p>
    <w:sectPr w:rsidR="00086048" w:rsidRPr="000860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E0A40" w:rsidRDefault="002E0A40" w:rsidP="003773BC">
      <w:r>
        <w:separator/>
      </w:r>
    </w:p>
  </w:endnote>
  <w:endnote w:type="continuationSeparator" w:id="0">
    <w:p w:rsidR="002E0A40" w:rsidRDefault="002E0A40" w:rsidP="003773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E0A40" w:rsidRDefault="002E0A40" w:rsidP="003773BC">
      <w:r>
        <w:separator/>
      </w:r>
    </w:p>
  </w:footnote>
  <w:footnote w:type="continuationSeparator" w:id="0">
    <w:p w:rsidR="002E0A40" w:rsidRDefault="002E0A40" w:rsidP="003773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823F51"/>
    <w:multiLevelType w:val="hybridMultilevel"/>
    <w:tmpl w:val="E696C34A"/>
    <w:lvl w:ilvl="0" w:tplc="DBDACEC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51A67B9"/>
    <w:multiLevelType w:val="hybridMultilevel"/>
    <w:tmpl w:val="DFD44BCC"/>
    <w:lvl w:ilvl="0" w:tplc="1A5ED4D4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5B74C5AA">
      <w:start w:val="1"/>
      <w:numFmt w:val="decim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5B80C10"/>
    <w:multiLevelType w:val="hybridMultilevel"/>
    <w:tmpl w:val="AA00387A"/>
    <w:lvl w:ilvl="0" w:tplc="3BB4CE94">
      <w:start w:val="1"/>
      <w:numFmt w:val="decimal"/>
      <w:lvlText w:val="%1、"/>
      <w:lvlJc w:val="left"/>
      <w:pPr>
        <w:ind w:left="720" w:hanging="720"/>
      </w:pPr>
      <w:rPr>
        <w:rFonts w:hint="default"/>
        <w:sz w:val="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BCA3B12"/>
    <w:multiLevelType w:val="hybridMultilevel"/>
    <w:tmpl w:val="6A34EC80"/>
    <w:lvl w:ilvl="0" w:tplc="58BA51C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C3D0313"/>
    <w:multiLevelType w:val="hybridMultilevel"/>
    <w:tmpl w:val="7EE0FB98"/>
    <w:lvl w:ilvl="0" w:tplc="0158FAD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81CA7"/>
    <w:rsid w:val="000201D6"/>
    <w:rsid w:val="00022068"/>
    <w:rsid w:val="00043329"/>
    <w:rsid w:val="000453BF"/>
    <w:rsid w:val="00053B1B"/>
    <w:rsid w:val="000540A9"/>
    <w:rsid w:val="00061D7C"/>
    <w:rsid w:val="00080E0A"/>
    <w:rsid w:val="00086048"/>
    <w:rsid w:val="000904F8"/>
    <w:rsid w:val="00090C73"/>
    <w:rsid w:val="00097E5C"/>
    <w:rsid w:val="000A3828"/>
    <w:rsid w:val="000F79BC"/>
    <w:rsid w:val="00121E22"/>
    <w:rsid w:val="0012687E"/>
    <w:rsid w:val="00146C3F"/>
    <w:rsid w:val="001700D4"/>
    <w:rsid w:val="001A183B"/>
    <w:rsid w:val="001B025B"/>
    <w:rsid w:val="001B46FF"/>
    <w:rsid w:val="001B752B"/>
    <w:rsid w:val="001C0F0D"/>
    <w:rsid w:val="001C3350"/>
    <w:rsid w:val="001C3F5C"/>
    <w:rsid w:val="001D3ED8"/>
    <w:rsid w:val="001E025F"/>
    <w:rsid w:val="001E078A"/>
    <w:rsid w:val="001F1C5E"/>
    <w:rsid w:val="001F44CD"/>
    <w:rsid w:val="001F4E50"/>
    <w:rsid w:val="001F531A"/>
    <w:rsid w:val="001F7491"/>
    <w:rsid w:val="002136D1"/>
    <w:rsid w:val="0022487F"/>
    <w:rsid w:val="002255EE"/>
    <w:rsid w:val="0025353B"/>
    <w:rsid w:val="00256728"/>
    <w:rsid w:val="002652F1"/>
    <w:rsid w:val="00280E0F"/>
    <w:rsid w:val="002817B8"/>
    <w:rsid w:val="002842DA"/>
    <w:rsid w:val="002854C2"/>
    <w:rsid w:val="00285EA4"/>
    <w:rsid w:val="00286C1B"/>
    <w:rsid w:val="002D2E62"/>
    <w:rsid w:val="002E0A40"/>
    <w:rsid w:val="002E0E31"/>
    <w:rsid w:val="002F6A84"/>
    <w:rsid w:val="002F7E5C"/>
    <w:rsid w:val="00306E88"/>
    <w:rsid w:val="003363DE"/>
    <w:rsid w:val="0033747E"/>
    <w:rsid w:val="00345708"/>
    <w:rsid w:val="0035135A"/>
    <w:rsid w:val="003612F4"/>
    <w:rsid w:val="0036687C"/>
    <w:rsid w:val="00367CE3"/>
    <w:rsid w:val="003773BC"/>
    <w:rsid w:val="0038302C"/>
    <w:rsid w:val="0039641D"/>
    <w:rsid w:val="003B1BDC"/>
    <w:rsid w:val="003B2D4C"/>
    <w:rsid w:val="003C1138"/>
    <w:rsid w:val="003C6AB5"/>
    <w:rsid w:val="003C6B22"/>
    <w:rsid w:val="003D11C5"/>
    <w:rsid w:val="003E1F1B"/>
    <w:rsid w:val="003E741F"/>
    <w:rsid w:val="00401CDC"/>
    <w:rsid w:val="00404097"/>
    <w:rsid w:val="00404326"/>
    <w:rsid w:val="0041743E"/>
    <w:rsid w:val="00422D2A"/>
    <w:rsid w:val="00427C8F"/>
    <w:rsid w:val="00430F91"/>
    <w:rsid w:val="0044526C"/>
    <w:rsid w:val="00447A63"/>
    <w:rsid w:val="004566DD"/>
    <w:rsid w:val="00463147"/>
    <w:rsid w:val="0048579A"/>
    <w:rsid w:val="00486CEC"/>
    <w:rsid w:val="004A2EEE"/>
    <w:rsid w:val="004A4FA6"/>
    <w:rsid w:val="004A7FBA"/>
    <w:rsid w:val="004B73A5"/>
    <w:rsid w:val="004C1B61"/>
    <w:rsid w:val="004C7B20"/>
    <w:rsid w:val="004D65E6"/>
    <w:rsid w:val="004E0DBA"/>
    <w:rsid w:val="004E5875"/>
    <w:rsid w:val="004F29C9"/>
    <w:rsid w:val="004F6BB7"/>
    <w:rsid w:val="0052324B"/>
    <w:rsid w:val="00523671"/>
    <w:rsid w:val="00525D52"/>
    <w:rsid w:val="00535141"/>
    <w:rsid w:val="0054075F"/>
    <w:rsid w:val="00545747"/>
    <w:rsid w:val="00552C9A"/>
    <w:rsid w:val="00560FCE"/>
    <w:rsid w:val="005622E0"/>
    <w:rsid w:val="005651DC"/>
    <w:rsid w:val="00575201"/>
    <w:rsid w:val="005767D5"/>
    <w:rsid w:val="00584949"/>
    <w:rsid w:val="00592192"/>
    <w:rsid w:val="005A6093"/>
    <w:rsid w:val="005A7896"/>
    <w:rsid w:val="005C2CAD"/>
    <w:rsid w:val="005D1F56"/>
    <w:rsid w:val="005D398C"/>
    <w:rsid w:val="005D7D59"/>
    <w:rsid w:val="005E331D"/>
    <w:rsid w:val="005E5154"/>
    <w:rsid w:val="005E59EE"/>
    <w:rsid w:val="005F09A4"/>
    <w:rsid w:val="00601C66"/>
    <w:rsid w:val="00604320"/>
    <w:rsid w:val="0060571C"/>
    <w:rsid w:val="00607FDA"/>
    <w:rsid w:val="00612380"/>
    <w:rsid w:val="0061299A"/>
    <w:rsid w:val="00613FC4"/>
    <w:rsid w:val="00617727"/>
    <w:rsid w:val="00621416"/>
    <w:rsid w:val="006221E8"/>
    <w:rsid w:val="0065719A"/>
    <w:rsid w:val="00675023"/>
    <w:rsid w:val="006C3399"/>
    <w:rsid w:val="006C5F80"/>
    <w:rsid w:val="006D328F"/>
    <w:rsid w:val="006D7409"/>
    <w:rsid w:val="006E3AB9"/>
    <w:rsid w:val="006E5BA9"/>
    <w:rsid w:val="006F1EFE"/>
    <w:rsid w:val="006F2F72"/>
    <w:rsid w:val="00703554"/>
    <w:rsid w:val="00722E6E"/>
    <w:rsid w:val="00727792"/>
    <w:rsid w:val="0075159B"/>
    <w:rsid w:val="007676C0"/>
    <w:rsid w:val="0077544C"/>
    <w:rsid w:val="007759E8"/>
    <w:rsid w:val="007A28F2"/>
    <w:rsid w:val="007A6A96"/>
    <w:rsid w:val="007C17EC"/>
    <w:rsid w:val="007C20F5"/>
    <w:rsid w:val="007E3E13"/>
    <w:rsid w:val="007E4573"/>
    <w:rsid w:val="007E5452"/>
    <w:rsid w:val="007E6561"/>
    <w:rsid w:val="007F0A06"/>
    <w:rsid w:val="007F165D"/>
    <w:rsid w:val="007F2024"/>
    <w:rsid w:val="007F5C49"/>
    <w:rsid w:val="00807109"/>
    <w:rsid w:val="00810E8D"/>
    <w:rsid w:val="008110EC"/>
    <w:rsid w:val="008203D3"/>
    <w:rsid w:val="0082529D"/>
    <w:rsid w:val="00840709"/>
    <w:rsid w:val="008732D6"/>
    <w:rsid w:val="00877053"/>
    <w:rsid w:val="00881CA7"/>
    <w:rsid w:val="00890AF3"/>
    <w:rsid w:val="00893687"/>
    <w:rsid w:val="00896514"/>
    <w:rsid w:val="008A0B8B"/>
    <w:rsid w:val="008A5A37"/>
    <w:rsid w:val="008A70DB"/>
    <w:rsid w:val="008B09B6"/>
    <w:rsid w:val="008D676D"/>
    <w:rsid w:val="008E036E"/>
    <w:rsid w:val="008E69E5"/>
    <w:rsid w:val="00913247"/>
    <w:rsid w:val="00917049"/>
    <w:rsid w:val="0094544A"/>
    <w:rsid w:val="00952DCD"/>
    <w:rsid w:val="00954A87"/>
    <w:rsid w:val="00962C93"/>
    <w:rsid w:val="00970C5B"/>
    <w:rsid w:val="0097593F"/>
    <w:rsid w:val="00976941"/>
    <w:rsid w:val="0099618B"/>
    <w:rsid w:val="009A0FB1"/>
    <w:rsid w:val="009B0BF2"/>
    <w:rsid w:val="009B2F44"/>
    <w:rsid w:val="009B6269"/>
    <w:rsid w:val="009C2149"/>
    <w:rsid w:val="009C7657"/>
    <w:rsid w:val="009D2578"/>
    <w:rsid w:val="009D4256"/>
    <w:rsid w:val="009E13B0"/>
    <w:rsid w:val="009E3084"/>
    <w:rsid w:val="009E54D7"/>
    <w:rsid w:val="009E60A9"/>
    <w:rsid w:val="009F14C6"/>
    <w:rsid w:val="00A0251E"/>
    <w:rsid w:val="00A03680"/>
    <w:rsid w:val="00A0742C"/>
    <w:rsid w:val="00A430C9"/>
    <w:rsid w:val="00A47F4B"/>
    <w:rsid w:val="00A548A0"/>
    <w:rsid w:val="00A676D7"/>
    <w:rsid w:val="00A73E6C"/>
    <w:rsid w:val="00A97176"/>
    <w:rsid w:val="00AA14CB"/>
    <w:rsid w:val="00AA3686"/>
    <w:rsid w:val="00AB283C"/>
    <w:rsid w:val="00AC4D25"/>
    <w:rsid w:val="00AE3761"/>
    <w:rsid w:val="00AE5DE0"/>
    <w:rsid w:val="00AF4E38"/>
    <w:rsid w:val="00B04860"/>
    <w:rsid w:val="00B11157"/>
    <w:rsid w:val="00B130E0"/>
    <w:rsid w:val="00B15F63"/>
    <w:rsid w:val="00B31108"/>
    <w:rsid w:val="00B50518"/>
    <w:rsid w:val="00B51E69"/>
    <w:rsid w:val="00B55C15"/>
    <w:rsid w:val="00B56A2D"/>
    <w:rsid w:val="00B71592"/>
    <w:rsid w:val="00B72108"/>
    <w:rsid w:val="00B77273"/>
    <w:rsid w:val="00B83DD8"/>
    <w:rsid w:val="00BB1D5D"/>
    <w:rsid w:val="00BB21A7"/>
    <w:rsid w:val="00BB53D0"/>
    <w:rsid w:val="00BB69EF"/>
    <w:rsid w:val="00BC67AA"/>
    <w:rsid w:val="00BD6E33"/>
    <w:rsid w:val="00BE028C"/>
    <w:rsid w:val="00BE3FA8"/>
    <w:rsid w:val="00C06C84"/>
    <w:rsid w:val="00C102E9"/>
    <w:rsid w:val="00C2356E"/>
    <w:rsid w:val="00C244F1"/>
    <w:rsid w:val="00C41848"/>
    <w:rsid w:val="00C509CF"/>
    <w:rsid w:val="00C576F5"/>
    <w:rsid w:val="00C6185F"/>
    <w:rsid w:val="00C621A7"/>
    <w:rsid w:val="00C7280F"/>
    <w:rsid w:val="00C7499C"/>
    <w:rsid w:val="00C83D6A"/>
    <w:rsid w:val="00C83E6D"/>
    <w:rsid w:val="00CA4CCE"/>
    <w:rsid w:val="00CB023C"/>
    <w:rsid w:val="00CB11B9"/>
    <w:rsid w:val="00CB499D"/>
    <w:rsid w:val="00CD3CFF"/>
    <w:rsid w:val="00CD65F1"/>
    <w:rsid w:val="00CE4222"/>
    <w:rsid w:val="00CF2F71"/>
    <w:rsid w:val="00CF394E"/>
    <w:rsid w:val="00CF677E"/>
    <w:rsid w:val="00CF7708"/>
    <w:rsid w:val="00D03ACC"/>
    <w:rsid w:val="00D252DB"/>
    <w:rsid w:val="00D25499"/>
    <w:rsid w:val="00D32880"/>
    <w:rsid w:val="00D4184D"/>
    <w:rsid w:val="00D55A50"/>
    <w:rsid w:val="00D647D6"/>
    <w:rsid w:val="00D7610B"/>
    <w:rsid w:val="00DA1923"/>
    <w:rsid w:val="00DA38E6"/>
    <w:rsid w:val="00DB4645"/>
    <w:rsid w:val="00DB584E"/>
    <w:rsid w:val="00DC35CE"/>
    <w:rsid w:val="00DE3E53"/>
    <w:rsid w:val="00DE3E7C"/>
    <w:rsid w:val="00DE4C84"/>
    <w:rsid w:val="00DE5CA0"/>
    <w:rsid w:val="00DE6916"/>
    <w:rsid w:val="00DE6BD0"/>
    <w:rsid w:val="00DF71A8"/>
    <w:rsid w:val="00E16150"/>
    <w:rsid w:val="00E21065"/>
    <w:rsid w:val="00E2373A"/>
    <w:rsid w:val="00E34E58"/>
    <w:rsid w:val="00E36118"/>
    <w:rsid w:val="00E41973"/>
    <w:rsid w:val="00E55817"/>
    <w:rsid w:val="00E7381F"/>
    <w:rsid w:val="00E749B8"/>
    <w:rsid w:val="00E979B0"/>
    <w:rsid w:val="00EA2DDE"/>
    <w:rsid w:val="00EA390C"/>
    <w:rsid w:val="00EA42E1"/>
    <w:rsid w:val="00EB7D80"/>
    <w:rsid w:val="00EB7F0F"/>
    <w:rsid w:val="00EC0543"/>
    <w:rsid w:val="00EC633F"/>
    <w:rsid w:val="00EC6657"/>
    <w:rsid w:val="00ED3CEB"/>
    <w:rsid w:val="00ED520A"/>
    <w:rsid w:val="00EE0FDE"/>
    <w:rsid w:val="00EF1327"/>
    <w:rsid w:val="00EF71D4"/>
    <w:rsid w:val="00F06795"/>
    <w:rsid w:val="00F16434"/>
    <w:rsid w:val="00F25EB8"/>
    <w:rsid w:val="00F35FDD"/>
    <w:rsid w:val="00F41604"/>
    <w:rsid w:val="00F4184E"/>
    <w:rsid w:val="00F4508D"/>
    <w:rsid w:val="00F45A7B"/>
    <w:rsid w:val="00F6380E"/>
    <w:rsid w:val="00F94DFD"/>
    <w:rsid w:val="00FB6FE4"/>
    <w:rsid w:val="00FC283B"/>
    <w:rsid w:val="00FD797A"/>
    <w:rsid w:val="00FE32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EC5869"/>
  <w15:chartTrackingRefBased/>
  <w15:docId w15:val="{1AC486CE-8AC9-4208-8BC6-28806A0E2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773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773B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773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773BC"/>
    <w:rPr>
      <w:sz w:val="18"/>
      <w:szCs w:val="18"/>
    </w:rPr>
  </w:style>
  <w:style w:type="paragraph" w:styleId="a7">
    <w:name w:val="List Paragraph"/>
    <w:basedOn w:val="a"/>
    <w:uiPriority w:val="34"/>
    <w:qFormat/>
    <w:rsid w:val="009E13B0"/>
    <w:pPr>
      <w:ind w:firstLineChars="200" w:firstLine="420"/>
    </w:pPr>
  </w:style>
  <w:style w:type="character" w:customStyle="1" w:styleId="fontstyle01">
    <w:name w:val="fontstyle01"/>
    <w:basedOn w:val="a0"/>
    <w:rsid w:val="001B752B"/>
    <w:rPr>
      <w:rFonts w:ascii="Verdana" w:hAnsi="Verdana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61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55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41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65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72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7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77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10" Type="http://schemas.openxmlformats.org/officeDocument/2006/relationships/image" Target="media/image3.png"/><Relationship Id="rId19" Type="http://schemas.openxmlformats.org/officeDocument/2006/relationships/package" Target="embeddings/Microsoft_Visio___2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9681D8-CD7F-4DA6-A802-E72592A781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70</TotalTime>
  <Pages>1</Pages>
  <Words>5674</Words>
  <Characters>32345</Characters>
  <Application>Microsoft Office Word</Application>
  <DocSecurity>0</DocSecurity>
  <Lines>269</Lines>
  <Paragraphs>75</Paragraphs>
  <ScaleCrop>false</ScaleCrop>
  <Company>Microsoft</Company>
  <LinksUpToDate>false</LinksUpToDate>
  <CharactersWithSpaces>379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 z</dc:creator>
  <cp:keywords/>
  <dc:description/>
  <cp:lastModifiedBy>p z</cp:lastModifiedBy>
  <cp:revision>50</cp:revision>
  <dcterms:created xsi:type="dcterms:W3CDTF">2017-10-06T07:56:00Z</dcterms:created>
  <dcterms:modified xsi:type="dcterms:W3CDTF">2017-12-08T02:39:00Z</dcterms:modified>
</cp:coreProperties>
</file>